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82ABE2" w14:textId="3DCD1CDE" w:rsidR="00B03627" w:rsidRPr="00322B57" w:rsidRDefault="00B03627" w:rsidP="00B03627">
      <w:pPr>
        <w:jc w:val="center"/>
        <w:rPr>
          <w:rFonts w:ascii="等线" w:hAnsi="等线"/>
          <w:b/>
          <w:sz w:val="28"/>
          <w:szCs w:val="28"/>
        </w:rPr>
      </w:pPr>
      <w:r w:rsidRPr="00322B57">
        <w:rPr>
          <w:rFonts w:ascii="等线" w:hAnsi="等线"/>
          <w:b/>
          <w:noProof/>
          <w:sz w:val="28"/>
          <w:szCs w:val="28"/>
        </w:rPr>
        <w:drawing>
          <wp:inline distT="0" distB="0" distL="0" distR="0" wp14:anchorId="1DDAC9D6" wp14:editId="3497C77F">
            <wp:extent cx="4061460" cy="18135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8E7F3" w14:textId="77777777" w:rsidR="00B03627" w:rsidRPr="00322B57" w:rsidRDefault="00B03627" w:rsidP="00B03627">
      <w:pPr>
        <w:jc w:val="center"/>
        <w:rPr>
          <w:rFonts w:ascii="等线" w:hAnsi="等线"/>
          <w:b/>
          <w:sz w:val="28"/>
          <w:szCs w:val="28"/>
        </w:rPr>
      </w:pPr>
    </w:p>
    <w:p w14:paraId="50B73004" w14:textId="77777777" w:rsidR="00B03627" w:rsidRPr="00322B57" w:rsidRDefault="00B03627" w:rsidP="00B03627">
      <w:pPr>
        <w:jc w:val="center"/>
        <w:rPr>
          <w:rFonts w:ascii="等线" w:hAnsi="等线"/>
          <w:b/>
          <w:sz w:val="28"/>
          <w:szCs w:val="28"/>
        </w:rPr>
      </w:pPr>
    </w:p>
    <w:p w14:paraId="1EB9E205" w14:textId="77777777" w:rsidR="00B03627" w:rsidRPr="00322B57" w:rsidRDefault="00B03627" w:rsidP="00B03627">
      <w:pPr>
        <w:jc w:val="center"/>
        <w:rPr>
          <w:rFonts w:ascii="等线" w:hAnsi="等线"/>
          <w:b/>
          <w:sz w:val="28"/>
          <w:szCs w:val="28"/>
        </w:rPr>
      </w:pPr>
    </w:p>
    <w:p w14:paraId="5C20A81D" w14:textId="77777777" w:rsidR="00B03627" w:rsidRPr="00322B57" w:rsidRDefault="00B03627" w:rsidP="00B03627">
      <w:pPr>
        <w:jc w:val="center"/>
        <w:rPr>
          <w:rFonts w:ascii="等线" w:hAnsi="等线"/>
          <w:b/>
          <w:sz w:val="28"/>
          <w:szCs w:val="28"/>
        </w:rPr>
      </w:pPr>
    </w:p>
    <w:p w14:paraId="6BDE599E" w14:textId="1ED5C821" w:rsidR="00B03627" w:rsidRPr="00322B57" w:rsidRDefault="00B03627" w:rsidP="00B03627">
      <w:pPr>
        <w:jc w:val="center"/>
        <w:rPr>
          <w:rFonts w:ascii="等线" w:hAnsi="等线"/>
          <w:b/>
          <w:sz w:val="44"/>
          <w:szCs w:val="44"/>
        </w:rPr>
      </w:pPr>
      <w:r w:rsidRPr="00322B57">
        <w:rPr>
          <w:rFonts w:ascii="等线" w:hAnsi="等线" w:hint="eastAsia"/>
          <w:b/>
          <w:sz w:val="44"/>
          <w:szCs w:val="44"/>
        </w:rPr>
        <w:t>软件概要设计说明</w:t>
      </w:r>
      <w:r w:rsidR="0045511D">
        <w:rPr>
          <w:rFonts w:ascii="等线" w:hAnsi="等线" w:hint="eastAsia"/>
          <w:b/>
          <w:sz w:val="44"/>
          <w:szCs w:val="44"/>
        </w:rPr>
        <w:t>书</w:t>
      </w:r>
    </w:p>
    <w:p w14:paraId="4C20F09E" w14:textId="77777777" w:rsidR="00B03627" w:rsidRPr="00322B57" w:rsidRDefault="00B03627" w:rsidP="00B03627">
      <w:pPr>
        <w:jc w:val="center"/>
        <w:rPr>
          <w:rFonts w:ascii="等线" w:hAnsi="等线"/>
          <w:b/>
          <w:sz w:val="44"/>
          <w:szCs w:val="44"/>
        </w:rPr>
      </w:pPr>
    </w:p>
    <w:p w14:paraId="26BBBEBB" w14:textId="77777777" w:rsidR="00B03627" w:rsidRPr="00322B57" w:rsidRDefault="00B03627" w:rsidP="00B03627">
      <w:pPr>
        <w:jc w:val="center"/>
        <w:rPr>
          <w:rFonts w:ascii="等线" w:hAnsi="等线"/>
          <w:b/>
          <w:sz w:val="44"/>
          <w:szCs w:val="44"/>
        </w:rPr>
      </w:pPr>
    </w:p>
    <w:p w14:paraId="0B90E3E7" w14:textId="77777777" w:rsidR="00B03627" w:rsidRPr="00322B57" w:rsidRDefault="00B03627" w:rsidP="00B03627">
      <w:pPr>
        <w:jc w:val="center"/>
        <w:rPr>
          <w:rFonts w:ascii="等线" w:hAnsi="等线"/>
          <w:b/>
          <w:sz w:val="44"/>
          <w:szCs w:val="44"/>
        </w:rPr>
      </w:pPr>
    </w:p>
    <w:p w14:paraId="5083D1D6" w14:textId="77777777" w:rsidR="00B03627" w:rsidRPr="00322B57" w:rsidRDefault="00B03627" w:rsidP="00B03627">
      <w:pPr>
        <w:jc w:val="center"/>
        <w:rPr>
          <w:rFonts w:ascii="等线" w:hAnsi="等线"/>
          <w:b/>
          <w:sz w:val="44"/>
          <w:szCs w:val="44"/>
        </w:rPr>
      </w:pPr>
    </w:p>
    <w:p w14:paraId="6C15CC11" w14:textId="77777777" w:rsidR="00B03627" w:rsidRPr="00322B57" w:rsidRDefault="00B03627" w:rsidP="00B03627">
      <w:pPr>
        <w:jc w:val="center"/>
        <w:rPr>
          <w:rFonts w:ascii="等线" w:hAnsi="等线"/>
          <w:b/>
          <w:sz w:val="44"/>
          <w:szCs w:val="44"/>
        </w:rPr>
      </w:pPr>
    </w:p>
    <w:p w14:paraId="1B429367" w14:textId="77777777" w:rsidR="00B03627" w:rsidRPr="00322B57" w:rsidRDefault="00B03627" w:rsidP="00B03627">
      <w:pPr>
        <w:jc w:val="center"/>
        <w:rPr>
          <w:rFonts w:ascii="等线" w:hAnsi="等线"/>
          <w:b/>
          <w:sz w:val="44"/>
          <w:szCs w:val="44"/>
        </w:rPr>
      </w:pPr>
    </w:p>
    <w:p w14:paraId="641D8732" w14:textId="77777777" w:rsidR="00B03627" w:rsidRPr="00322B57" w:rsidRDefault="00B03627" w:rsidP="00B03627">
      <w:pPr>
        <w:rPr>
          <w:rFonts w:ascii="等线" w:hAnsi="等线"/>
          <w:b/>
          <w:sz w:val="44"/>
          <w:szCs w:val="44"/>
        </w:rPr>
      </w:pPr>
    </w:p>
    <w:p w14:paraId="5BD86C85" w14:textId="77777777" w:rsidR="00B03627" w:rsidRPr="00322B57" w:rsidRDefault="00B03627" w:rsidP="00B03627">
      <w:pPr>
        <w:widowControl/>
        <w:ind w:firstLineChars="800" w:firstLine="2570"/>
        <w:jc w:val="left"/>
        <w:rPr>
          <w:rFonts w:ascii="等线" w:hAnsi="等线"/>
          <w:b/>
          <w:sz w:val="32"/>
          <w:szCs w:val="32"/>
          <w:u w:val="single"/>
        </w:rPr>
      </w:pPr>
      <w:r w:rsidRPr="00322B57">
        <w:rPr>
          <w:rFonts w:ascii="等线" w:hAnsi="等线" w:hint="eastAsia"/>
          <w:b/>
          <w:sz w:val="32"/>
          <w:szCs w:val="32"/>
        </w:rPr>
        <w:t>姓</w:t>
      </w:r>
      <w:r w:rsidRPr="00322B57">
        <w:rPr>
          <w:rFonts w:ascii="等线" w:hAnsi="等线" w:hint="eastAsia"/>
          <w:b/>
          <w:sz w:val="32"/>
          <w:szCs w:val="32"/>
        </w:rPr>
        <w:t xml:space="preserve"> </w:t>
      </w:r>
      <w:r w:rsidRPr="00322B57">
        <w:rPr>
          <w:rFonts w:ascii="等线" w:hAnsi="等线"/>
          <w:b/>
          <w:sz w:val="32"/>
          <w:szCs w:val="32"/>
        </w:rPr>
        <w:t xml:space="preserve"> </w:t>
      </w:r>
      <w:r w:rsidRPr="00322B57">
        <w:rPr>
          <w:rFonts w:ascii="等线" w:hAnsi="等线" w:hint="eastAsia"/>
          <w:b/>
          <w:sz w:val="32"/>
          <w:szCs w:val="32"/>
        </w:rPr>
        <w:t>名：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>王星雨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 xml:space="preserve"> </w:t>
      </w:r>
      <w:r w:rsidRPr="00322B57">
        <w:rPr>
          <w:rFonts w:ascii="等线" w:hAnsi="等线"/>
          <w:b/>
          <w:sz w:val="32"/>
          <w:szCs w:val="32"/>
          <w:u w:val="single"/>
        </w:rPr>
        <w:t xml:space="preserve">    </w:t>
      </w:r>
      <w:r>
        <w:rPr>
          <w:rFonts w:ascii="等线" w:hAnsi="等线"/>
          <w:b/>
          <w:sz w:val="32"/>
          <w:szCs w:val="32"/>
          <w:u w:val="single"/>
        </w:rPr>
        <w:t xml:space="preserve"> </w:t>
      </w:r>
      <w:r w:rsidRPr="00322B57">
        <w:rPr>
          <w:rFonts w:ascii="等线" w:hAnsi="等线"/>
          <w:b/>
          <w:sz w:val="32"/>
          <w:szCs w:val="32"/>
          <w:u w:val="single"/>
        </w:rPr>
        <w:t xml:space="preserve"> </w:t>
      </w:r>
    </w:p>
    <w:p w14:paraId="18C7FE9D" w14:textId="77777777" w:rsidR="00B03627" w:rsidRPr="00322B57" w:rsidRDefault="00B03627" w:rsidP="00B03627">
      <w:pPr>
        <w:widowControl/>
        <w:ind w:firstLineChars="800" w:firstLine="2570"/>
        <w:rPr>
          <w:rFonts w:ascii="等线" w:hAnsi="等线"/>
          <w:b/>
          <w:sz w:val="32"/>
          <w:szCs w:val="32"/>
        </w:rPr>
      </w:pPr>
      <w:r w:rsidRPr="00322B57">
        <w:rPr>
          <w:rFonts w:ascii="等线" w:hAnsi="等线" w:hint="eastAsia"/>
          <w:b/>
          <w:sz w:val="32"/>
          <w:szCs w:val="32"/>
        </w:rPr>
        <w:t>班</w:t>
      </w:r>
      <w:r w:rsidRPr="00322B57">
        <w:rPr>
          <w:rFonts w:ascii="等线" w:hAnsi="等线" w:hint="eastAsia"/>
          <w:b/>
          <w:sz w:val="32"/>
          <w:szCs w:val="32"/>
        </w:rPr>
        <w:t xml:space="preserve"> </w:t>
      </w:r>
      <w:r w:rsidRPr="00322B57">
        <w:rPr>
          <w:rFonts w:ascii="等线" w:hAnsi="等线"/>
          <w:b/>
          <w:sz w:val="32"/>
          <w:szCs w:val="32"/>
        </w:rPr>
        <w:t xml:space="preserve"> </w:t>
      </w:r>
      <w:r w:rsidRPr="00322B57">
        <w:rPr>
          <w:rFonts w:ascii="等线" w:hAnsi="等线" w:hint="eastAsia"/>
          <w:b/>
          <w:sz w:val="32"/>
          <w:szCs w:val="32"/>
        </w:rPr>
        <w:t>级：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>土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>1</w:t>
      </w:r>
      <w:r w:rsidRPr="00322B57">
        <w:rPr>
          <w:rFonts w:ascii="等线" w:hAnsi="等线"/>
          <w:b/>
          <w:sz w:val="32"/>
          <w:szCs w:val="32"/>
          <w:u w:val="single"/>
        </w:rPr>
        <w:t>703-1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>班</w:t>
      </w:r>
      <w:r>
        <w:rPr>
          <w:rFonts w:ascii="等线" w:hAnsi="等线" w:hint="eastAsia"/>
          <w:b/>
          <w:sz w:val="32"/>
          <w:szCs w:val="32"/>
          <w:u w:val="single"/>
        </w:rPr>
        <w:t xml:space="preserve"> </w:t>
      </w:r>
    </w:p>
    <w:p w14:paraId="4B7F8DC6" w14:textId="77777777" w:rsidR="00B03627" w:rsidRPr="00322B57" w:rsidRDefault="00B03627" w:rsidP="00B03627">
      <w:pPr>
        <w:widowControl/>
        <w:ind w:firstLineChars="800" w:firstLine="2570"/>
        <w:rPr>
          <w:rFonts w:ascii="等线" w:hAnsi="等线"/>
          <w:b/>
          <w:sz w:val="32"/>
          <w:szCs w:val="32"/>
          <w:u w:val="single"/>
        </w:rPr>
      </w:pPr>
      <w:r w:rsidRPr="00322B57">
        <w:rPr>
          <w:rFonts w:ascii="等线" w:hAnsi="等线" w:hint="eastAsia"/>
          <w:b/>
          <w:sz w:val="32"/>
          <w:szCs w:val="32"/>
        </w:rPr>
        <w:t>学</w:t>
      </w:r>
      <w:r w:rsidRPr="00322B57">
        <w:rPr>
          <w:rFonts w:ascii="等线" w:hAnsi="等线" w:hint="eastAsia"/>
          <w:b/>
          <w:sz w:val="32"/>
          <w:szCs w:val="32"/>
        </w:rPr>
        <w:t xml:space="preserve"> </w:t>
      </w:r>
      <w:r w:rsidRPr="00322B57">
        <w:rPr>
          <w:rFonts w:ascii="等线" w:hAnsi="等线"/>
          <w:b/>
          <w:sz w:val="32"/>
          <w:szCs w:val="32"/>
        </w:rPr>
        <w:t xml:space="preserve"> </w:t>
      </w:r>
      <w:r w:rsidRPr="00322B57">
        <w:rPr>
          <w:rFonts w:ascii="等线" w:hAnsi="等线" w:hint="eastAsia"/>
          <w:b/>
          <w:sz w:val="32"/>
          <w:szCs w:val="32"/>
        </w:rPr>
        <w:t>号：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>2</w:t>
      </w:r>
      <w:r w:rsidRPr="00322B57">
        <w:rPr>
          <w:rFonts w:ascii="等线" w:hAnsi="等线"/>
          <w:b/>
          <w:sz w:val="32"/>
          <w:szCs w:val="32"/>
          <w:u w:val="single"/>
        </w:rPr>
        <w:t xml:space="preserve">0170630   </w:t>
      </w:r>
      <w:r>
        <w:rPr>
          <w:rFonts w:ascii="等线" w:hAnsi="等线"/>
          <w:b/>
          <w:sz w:val="32"/>
          <w:szCs w:val="32"/>
          <w:u w:val="single"/>
        </w:rPr>
        <w:t xml:space="preserve"> </w:t>
      </w:r>
    </w:p>
    <w:p w14:paraId="776EBC5E" w14:textId="77777777" w:rsidR="00B03627" w:rsidRPr="00322B57" w:rsidRDefault="00B03627" w:rsidP="00B03627">
      <w:pPr>
        <w:widowControl/>
        <w:ind w:firstLineChars="800" w:firstLine="2570"/>
        <w:rPr>
          <w:rFonts w:ascii="等线" w:hAnsi="等线"/>
          <w:b/>
          <w:sz w:val="32"/>
          <w:szCs w:val="32"/>
          <w:u w:val="single"/>
        </w:rPr>
      </w:pPr>
      <w:r w:rsidRPr="00322B57">
        <w:rPr>
          <w:rFonts w:ascii="等线" w:hAnsi="等线" w:hint="eastAsia"/>
          <w:b/>
          <w:sz w:val="32"/>
          <w:szCs w:val="32"/>
        </w:rPr>
        <w:t>指导教师：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>王辉</w:t>
      </w:r>
      <w:r w:rsidRPr="00322B57">
        <w:rPr>
          <w:rFonts w:ascii="等线" w:hAnsi="等线" w:hint="eastAsia"/>
          <w:b/>
          <w:sz w:val="32"/>
          <w:szCs w:val="32"/>
          <w:u w:val="single"/>
        </w:rPr>
        <w:t xml:space="preserve"> </w:t>
      </w:r>
      <w:r w:rsidRPr="00322B57">
        <w:rPr>
          <w:rFonts w:ascii="等线" w:hAnsi="等线"/>
          <w:b/>
          <w:sz w:val="32"/>
          <w:szCs w:val="32"/>
          <w:u w:val="single"/>
        </w:rPr>
        <w:t xml:space="preserve">     </w:t>
      </w:r>
      <w:r>
        <w:rPr>
          <w:rFonts w:ascii="等线" w:hAnsi="等线"/>
          <w:b/>
          <w:sz w:val="32"/>
          <w:szCs w:val="32"/>
          <w:u w:val="single"/>
        </w:rPr>
        <w:t xml:space="preserve"> </w:t>
      </w:r>
    </w:p>
    <w:p w14:paraId="6E3D6160" w14:textId="77777777" w:rsidR="00B03627" w:rsidRPr="00322B57" w:rsidRDefault="00B03627" w:rsidP="00B03627">
      <w:pPr>
        <w:widowControl/>
        <w:ind w:firstLineChars="800" w:firstLine="2570"/>
        <w:rPr>
          <w:rFonts w:ascii="等线" w:hAnsi="等线"/>
          <w:b/>
          <w:sz w:val="32"/>
          <w:szCs w:val="32"/>
          <w:u w:val="single"/>
        </w:rPr>
      </w:pPr>
    </w:p>
    <w:p w14:paraId="261798B9" w14:textId="77777777" w:rsidR="00706CAD" w:rsidRPr="00CA101D" w:rsidRDefault="00706CAD" w:rsidP="00706CAD">
      <w:pPr>
        <w:jc w:val="center"/>
        <w:rPr>
          <w:rFonts w:ascii="宋体" w:hAnsi="宋体"/>
          <w:b/>
          <w:sz w:val="28"/>
          <w:szCs w:val="28"/>
        </w:rPr>
      </w:pPr>
      <w:r w:rsidRPr="00CA101D">
        <w:rPr>
          <w:rFonts w:ascii="宋体" w:hAnsi="宋体" w:hint="eastAsia"/>
          <w:b/>
          <w:sz w:val="28"/>
          <w:szCs w:val="28"/>
        </w:rPr>
        <w:lastRenderedPageBreak/>
        <w:t>软件</w:t>
      </w:r>
      <w:r>
        <w:rPr>
          <w:rFonts w:ascii="宋体" w:hAnsi="宋体" w:hint="eastAsia"/>
          <w:b/>
          <w:sz w:val="28"/>
          <w:szCs w:val="28"/>
        </w:rPr>
        <w:t>概要设计</w:t>
      </w:r>
      <w:r w:rsidRPr="00CA101D">
        <w:rPr>
          <w:rFonts w:ascii="宋体" w:hAnsi="宋体" w:hint="eastAsia"/>
          <w:b/>
          <w:sz w:val="28"/>
          <w:szCs w:val="28"/>
        </w:rPr>
        <w:t>说明书</w:t>
      </w:r>
    </w:p>
    <w:p w14:paraId="724AC905" w14:textId="77777777" w:rsidR="00706CAD" w:rsidRPr="00CA101D" w:rsidRDefault="00706CAD" w:rsidP="00706CAD">
      <w:pPr>
        <w:jc w:val="right"/>
        <w:rPr>
          <w:rFonts w:ascii="宋体" w:hAnsi="宋体"/>
          <w:b/>
          <w:sz w:val="28"/>
          <w:szCs w:val="28"/>
        </w:rPr>
      </w:pPr>
      <w:r w:rsidRPr="00CA101D">
        <w:rPr>
          <w:rFonts w:ascii="宋体" w:hAnsi="宋体" w:hint="eastAsia"/>
          <w:b/>
          <w:sz w:val="28"/>
          <w:szCs w:val="28"/>
        </w:rPr>
        <w:t>-----教务管理系统软件</w:t>
      </w:r>
    </w:p>
    <w:p w14:paraId="3A0EC086" w14:textId="77777777" w:rsidR="00706CAD" w:rsidRPr="00CA101D" w:rsidRDefault="00706CAD" w:rsidP="00706CAD">
      <w:pPr>
        <w:spacing w:line="300" w:lineRule="auto"/>
        <w:rPr>
          <w:rFonts w:ascii="宋体" w:hAnsi="宋体"/>
          <w:b/>
          <w:bCs/>
          <w:sz w:val="28"/>
          <w:szCs w:val="28"/>
        </w:rPr>
      </w:pPr>
    </w:p>
    <w:p w14:paraId="62FCAA52" w14:textId="77777777" w:rsidR="00706CAD" w:rsidRPr="00CA101D" w:rsidRDefault="00706CAD" w:rsidP="00706CAD">
      <w:pPr>
        <w:rPr>
          <w:rFonts w:ascii="Calibri" w:hAnsi="Calibri"/>
          <w:szCs w:val="22"/>
        </w:rPr>
      </w:pPr>
    </w:p>
    <w:p w14:paraId="121EFD3C" w14:textId="77777777" w:rsidR="00706CAD" w:rsidRPr="00CA101D" w:rsidRDefault="00706CAD" w:rsidP="00706CAD">
      <w:pPr>
        <w:rPr>
          <w:rFonts w:ascii="Calibri" w:hAnsi="Calibri"/>
          <w:webHidden/>
          <w:sz w:val="24"/>
        </w:rPr>
      </w:pPr>
      <w:r w:rsidRPr="00CA101D">
        <w:rPr>
          <w:rFonts w:ascii="Calibri" w:hAnsi="Calibri" w:hint="eastAsia"/>
          <w:b/>
          <w:bCs/>
          <w:sz w:val="28"/>
          <w:szCs w:val="28"/>
        </w:rPr>
        <w:t>目</w:t>
      </w:r>
      <w:r w:rsidRPr="00CA101D">
        <w:rPr>
          <w:rFonts w:ascii="Calibri" w:hAnsi="Calibri" w:hint="eastAsia"/>
          <w:b/>
          <w:bCs/>
          <w:sz w:val="28"/>
          <w:szCs w:val="28"/>
        </w:rPr>
        <w:t xml:space="preserve"> </w:t>
      </w:r>
      <w:r w:rsidRPr="00CA101D">
        <w:rPr>
          <w:rFonts w:ascii="Calibri" w:hAnsi="Calibri"/>
          <w:b/>
          <w:bCs/>
          <w:sz w:val="28"/>
          <w:szCs w:val="28"/>
        </w:rPr>
        <w:t xml:space="preserve">  </w:t>
      </w:r>
      <w:r w:rsidRPr="00CA101D">
        <w:rPr>
          <w:rFonts w:ascii="Calibri" w:hAnsi="Calibri" w:hint="eastAsia"/>
          <w:b/>
          <w:bCs/>
          <w:sz w:val="28"/>
          <w:szCs w:val="28"/>
        </w:rPr>
        <w:t>录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-----------------</w:t>
      </w:r>
      <w:r w:rsidRPr="00CA101D">
        <w:rPr>
          <w:rFonts w:ascii="Calibri" w:hAnsi="Calibri"/>
          <w:webHidden/>
          <w:sz w:val="24"/>
        </w:rPr>
        <w:t>2</w:t>
      </w:r>
    </w:p>
    <w:p w14:paraId="49E59A6C" w14:textId="77777777" w:rsidR="00706CAD" w:rsidRPr="00CA101D" w:rsidRDefault="00706CAD" w:rsidP="00706CAD">
      <w:pPr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一、</w:t>
      </w:r>
      <w:r w:rsidRPr="00CA101D">
        <w:rPr>
          <w:rFonts w:ascii="Calibri" w:hAnsi="Calibri" w:hint="eastAsia"/>
          <w:webHidden/>
          <w:sz w:val="24"/>
        </w:rPr>
        <w:t>引言</w:t>
      </w:r>
      <w:r w:rsidRPr="00CA101D">
        <w:rPr>
          <w:rFonts w:ascii="Calibri" w:hAnsi="Calibri" w:hint="eastAsia"/>
          <w:webHidden/>
          <w:sz w:val="24"/>
        </w:rPr>
        <w:t>---</w:t>
      </w:r>
      <w:bookmarkStart w:id="0" w:name="_Hlk28287901"/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----------------</w:t>
      </w:r>
      <w:r w:rsidRPr="00CA101D">
        <w:rPr>
          <w:rFonts w:ascii="Calibri" w:hAnsi="Calibri"/>
          <w:webHidden/>
          <w:sz w:val="24"/>
        </w:rPr>
        <w:t>3</w:t>
      </w:r>
      <w:bookmarkEnd w:id="0"/>
    </w:p>
    <w:p w14:paraId="086200D9" w14:textId="77777777" w:rsidR="00706CAD" w:rsidRPr="00CA101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 w:rsidRPr="00CA101D">
        <w:rPr>
          <w:rFonts w:ascii="Calibri" w:hAnsi="Calibri" w:hint="eastAsia"/>
          <w:webHidden/>
          <w:sz w:val="24"/>
        </w:rPr>
        <w:t>1</w:t>
      </w:r>
      <w:r w:rsidRPr="00CA101D">
        <w:rPr>
          <w:rFonts w:ascii="Calibri" w:hAnsi="Calibri"/>
          <w:webHidden/>
          <w:sz w:val="24"/>
        </w:rPr>
        <w:t xml:space="preserve">.1 </w:t>
      </w:r>
      <w:r>
        <w:rPr>
          <w:rFonts w:ascii="Calibri" w:hAnsi="Calibri" w:hint="eastAsia"/>
          <w:webHidden/>
          <w:sz w:val="24"/>
        </w:rPr>
        <w:t>项目名称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 w:rsidRPr="00CA101D">
        <w:rPr>
          <w:rFonts w:ascii="Calibri" w:hAnsi="Calibri" w:hint="eastAsia"/>
          <w:webHidden/>
          <w:sz w:val="24"/>
        </w:rPr>
        <w:t>--------------------</w:t>
      </w:r>
      <w:r w:rsidRPr="00CA101D">
        <w:rPr>
          <w:rFonts w:ascii="Calibri" w:hAnsi="Calibri"/>
          <w:webHidden/>
          <w:sz w:val="24"/>
        </w:rPr>
        <w:t>3</w:t>
      </w:r>
    </w:p>
    <w:p w14:paraId="32C72F9E" w14:textId="77777777" w:rsidR="00706CAD" w:rsidRPr="00CA101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 w:rsidRPr="00CA101D">
        <w:rPr>
          <w:rFonts w:ascii="Calibri" w:hAnsi="Calibri" w:hint="eastAsia"/>
          <w:webHidden/>
          <w:sz w:val="24"/>
        </w:rPr>
        <w:t>1</w:t>
      </w:r>
      <w:r w:rsidRPr="00CA101D">
        <w:rPr>
          <w:rFonts w:ascii="Calibri" w:hAnsi="Calibri"/>
          <w:webHidden/>
          <w:sz w:val="24"/>
        </w:rPr>
        <w:t xml:space="preserve">.2 </w:t>
      </w:r>
      <w:r>
        <w:rPr>
          <w:rFonts w:ascii="Calibri" w:hAnsi="Calibri" w:hint="eastAsia"/>
          <w:webHidden/>
          <w:sz w:val="24"/>
        </w:rPr>
        <w:t>项目</w:t>
      </w:r>
      <w:r w:rsidRPr="00CA101D">
        <w:rPr>
          <w:rFonts w:ascii="Calibri" w:hAnsi="Calibri" w:hint="eastAsia"/>
          <w:webHidden/>
          <w:sz w:val="24"/>
        </w:rPr>
        <w:t>背景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 w:rsidRPr="00CA101D">
        <w:rPr>
          <w:rFonts w:ascii="Calibri" w:hAnsi="Calibri" w:hint="eastAsia"/>
          <w:webHidden/>
          <w:sz w:val="24"/>
        </w:rPr>
        <w:t>----------------------</w:t>
      </w:r>
      <w:r w:rsidRPr="00CA101D">
        <w:rPr>
          <w:rFonts w:ascii="Calibri" w:hAnsi="Calibri"/>
          <w:webHidden/>
          <w:sz w:val="24"/>
        </w:rPr>
        <w:t>3</w:t>
      </w:r>
    </w:p>
    <w:p w14:paraId="1E7A8F60" w14:textId="77777777" w:rsidR="00706CAD" w:rsidRPr="006A77C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1</w:t>
      </w:r>
      <w:r>
        <w:rPr>
          <w:rFonts w:ascii="Calibri" w:hAnsi="Calibri"/>
          <w:webHidden/>
          <w:sz w:val="24"/>
        </w:rPr>
        <w:t>.3</w:t>
      </w:r>
      <w:r w:rsidRPr="006A77CD">
        <w:rPr>
          <w:rFonts w:ascii="Calibri" w:hAnsi="Calibri" w:hint="eastAsia"/>
          <w:webHidden/>
          <w:sz w:val="24"/>
        </w:rPr>
        <w:t>内容概要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 w:rsidRPr="006A77CD">
        <w:rPr>
          <w:rFonts w:ascii="Calibri" w:hAnsi="Calibri" w:hint="eastAsia"/>
          <w:webHidden/>
          <w:sz w:val="24"/>
        </w:rPr>
        <w:t>----</w:t>
      </w:r>
      <w:r>
        <w:rPr>
          <w:rFonts w:ascii="Calibri" w:hAnsi="Calibri" w:hint="eastAsia"/>
          <w:webHidden/>
          <w:sz w:val="24"/>
        </w:rPr>
        <w:t>-</w:t>
      </w:r>
      <w:r w:rsidRPr="006A77CD">
        <w:rPr>
          <w:rFonts w:ascii="Calibri" w:hAnsi="Calibri" w:hint="eastAsia"/>
          <w:webHidden/>
          <w:sz w:val="24"/>
        </w:rPr>
        <w:t>---------------------</w:t>
      </w:r>
      <w:r w:rsidRPr="006A77CD">
        <w:rPr>
          <w:rFonts w:ascii="Calibri" w:hAnsi="Calibri"/>
          <w:webHidden/>
          <w:sz w:val="24"/>
        </w:rPr>
        <w:t>3</w:t>
      </w:r>
    </w:p>
    <w:p w14:paraId="5EDB1A95" w14:textId="77777777" w:rsidR="00706CAD" w:rsidRPr="006A77CD" w:rsidRDefault="00706CAD" w:rsidP="00706CAD">
      <w:pPr>
        <w:pStyle w:val="a8"/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1</w:t>
      </w:r>
      <w:r>
        <w:rPr>
          <w:rFonts w:ascii="Calibri" w:hAnsi="Calibri"/>
          <w:webHidden/>
          <w:sz w:val="24"/>
        </w:rPr>
        <w:t xml:space="preserve">.4 </w:t>
      </w:r>
      <w:r w:rsidRPr="006A77CD">
        <w:rPr>
          <w:rFonts w:ascii="Calibri" w:hAnsi="Calibri" w:hint="eastAsia"/>
          <w:webHidden/>
          <w:sz w:val="24"/>
        </w:rPr>
        <w:t>相关资料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 w:rsidRPr="006A77CD">
        <w:rPr>
          <w:rFonts w:ascii="Calibri" w:hAnsi="Calibri" w:hint="eastAsia"/>
          <w:webHidden/>
          <w:sz w:val="24"/>
        </w:rPr>
        <w:t>--------------------------------</w:t>
      </w:r>
      <w:r w:rsidRPr="006A77CD">
        <w:rPr>
          <w:rFonts w:ascii="Calibri" w:hAnsi="Calibri"/>
          <w:webHidden/>
          <w:sz w:val="24"/>
        </w:rPr>
        <w:t>3</w:t>
      </w:r>
    </w:p>
    <w:p w14:paraId="1697B5A0" w14:textId="77777777" w:rsidR="00706CAD" w:rsidRPr="00CA101D" w:rsidRDefault="00706CAD" w:rsidP="00706CAD">
      <w:pPr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二、概要设计</w:t>
      </w:r>
      <w:r w:rsidRPr="00CA101D">
        <w:rPr>
          <w:rFonts w:ascii="Calibri" w:hAnsi="Calibri"/>
          <w:webHidden/>
          <w:sz w:val="24"/>
        </w:rPr>
        <w:t>-------------------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--</w:t>
      </w:r>
      <w:r>
        <w:rPr>
          <w:rFonts w:ascii="Calibri" w:hAnsi="Calibri"/>
          <w:webHidden/>
          <w:sz w:val="24"/>
        </w:rPr>
        <w:t>3</w:t>
      </w:r>
    </w:p>
    <w:p w14:paraId="551F7964" w14:textId="77777777" w:rsidR="00706CAD" w:rsidRPr="00CA101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2</w:t>
      </w:r>
      <w:r>
        <w:rPr>
          <w:rFonts w:ascii="Calibri" w:hAnsi="Calibri"/>
          <w:webHidden/>
          <w:sz w:val="24"/>
        </w:rPr>
        <w:t>.1</w:t>
      </w:r>
      <w:r>
        <w:rPr>
          <w:rFonts w:ascii="Calibri" w:hAnsi="Calibri" w:hint="eastAsia"/>
          <w:webHidden/>
          <w:sz w:val="24"/>
        </w:rPr>
        <w:t>需求规定</w:t>
      </w:r>
      <w:r w:rsidRPr="00CA101D">
        <w:rPr>
          <w:rFonts w:ascii="Calibri" w:hAnsi="Calibri" w:hint="eastAsia"/>
          <w:webHidden/>
          <w:sz w:val="24"/>
        </w:rPr>
        <w:t>----------------</w:t>
      </w:r>
      <w:r>
        <w:rPr>
          <w:rFonts w:ascii="Calibri" w:hAnsi="Calibri" w:hint="eastAsia"/>
          <w:webHidden/>
          <w:sz w:val="24"/>
        </w:rPr>
        <w:t>--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</w:t>
      </w:r>
      <w:r>
        <w:rPr>
          <w:rFonts w:ascii="Calibri" w:hAnsi="Calibri"/>
          <w:webHidden/>
          <w:sz w:val="24"/>
        </w:rPr>
        <w:t>3</w:t>
      </w:r>
    </w:p>
    <w:p w14:paraId="3380C8FF" w14:textId="77777777" w:rsidR="00706CAD" w:rsidRPr="00CA101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/>
          <w:webHidden/>
          <w:sz w:val="24"/>
        </w:rPr>
        <w:t>2.2</w:t>
      </w:r>
      <w:r>
        <w:rPr>
          <w:rFonts w:ascii="Calibri" w:hAnsi="Calibri" w:hint="eastAsia"/>
          <w:webHidden/>
          <w:sz w:val="24"/>
        </w:rPr>
        <w:t>运行环境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 w:rsidRPr="00CA101D">
        <w:rPr>
          <w:rFonts w:ascii="Calibri" w:hAnsi="Calibri" w:hint="eastAsia"/>
          <w:webHidden/>
          <w:sz w:val="24"/>
        </w:rPr>
        <w:t>-------------</w:t>
      </w:r>
      <w:r w:rsidRPr="00CA101D">
        <w:rPr>
          <w:rFonts w:ascii="Calibri" w:hAnsi="Calibri"/>
          <w:webHidden/>
          <w:sz w:val="24"/>
        </w:rPr>
        <w:t>4</w:t>
      </w:r>
    </w:p>
    <w:p w14:paraId="6EABA60A" w14:textId="77777777" w:rsidR="00706CAD" w:rsidRPr="006A77CD" w:rsidRDefault="00706CAD" w:rsidP="00706CAD">
      <w:pPr>
        <w:pStyle w:val="a8"/>
        <w:numPr>
          <w:ilvl w:val="1"/>
          <w:numId w:val="6"/>
        </w:numPr>
        <w:ind w:firstLineChars="0"/>
        <w:rPr>
          <w:rFonts w:ascii="Calibri" w:hAnsi="Calibri"/>
          <w:webHidden/>
          <w:sz w:val="24"/>
        </w:rPr>
      </w:pPr>
      <w:r w:rsidRPr="006A77CD">
        <w:rPr>
          <w:rFonts w:ascii="Calibri" w:hAnsi="Calibri" w:hint="eastAsia"/>
          <w:webHidden/>
          <w:sz w:val="24"/>
        </w:rPr>
        <w:t>软件体系结构</w:t>
      </w:r>
      <w:r w:rsidRPr="006A77CD">
        <w:rPr>
          <w:rFonts w:ascii="Calibri" w:hAnsi="Calibri" w:hint="eastAsia"/>
          <w:webHidden/>
          <w:sz w:val="24"/>
        </w:rPr>
        <w:t>----------------------------</w:t>
      </w:r>
      <w:r>
        <w:rPr>
          <w:rFonts w:ascii="Calibri" w:hAnsi="Calibri" w:hint="eastAsia"/>
          <w:webHidden/>
          <w:sz w:val="24"/>
        </w:rPr>
        <w:t>-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</w:t>
      </w:r>
      <w:r>
        <w:rPr>
          <w:rFonts w:ascii="Calibri" w:hAnsi="Calibri" w:hint="eastAsia"/>
          <w:webHidden/>
          <w:sz w:val="24"/>
        </w:rPr>
        <w:t>-</w:t>
      </w:r>
      <w:r w:rsidRPr="006A77CD">
        <w:rPr>
          <w:rFonts w:ascii="Calibri" w:hAnsi="Calibri" w:hint="eastAsia"/>
          <w:webHidden/>
          <w:sz w:val="24"/>
        </w:rPr>
        <w:t>--</w:t>
      </w:r>
      <w:r w:rsidRPr="006A77CD">
        <w:rPr>
          <w:rFonts w:ascii="Calibri" w:hAnsi="Calibri"/>
          <w:webHidden/>
          <w:sz w:val="24"/>
        </w:rPr>
        <w:t>4</w:t>
      </w:r>
    </w:p>
    <w:p w14:paraId="4A0DD1CE" w14:textId="77777777" w:rsidR="00706CAD" w:rsidRPr="006A77CD" w:rsidRDefault="00706CAD" w:rsidP="00706CAD">
      <w:pPr>
        <w:pStyle w:val="a8"/>
        <w:numPr>
          <w:ilvl w:val="1"/>
          <w:numId w:val="6"/>
        </w:numPr>
        <w:ind w:firstLineChars="0"/>
        <w:rPr>
          <w:rFonts w:ascii="Calibri" w:hAnsi="Calibri"/>
          <w:webHidden/>
          <w:sz w:val="24"/>
        </w:rPr>
      </w:pPr>
      <w:r w:rsidRPr="006A77CD">
        <w:rPr>
          <w:rFonts w:ascii="Calibri" w:hAnsi="Calibri" w:hint="eastAsia"/>
          <w:webHidden/>
          <w:sz w:val="24"/>
        </w:rPr>
        <w:t>基本设计概念</w:t>
      </w:r>
      <w:r w:rsidRPr="006A77CD">
        <w:rPr>
          <w:rFonts w:ascii="Calibri" w:hAnsi="Calibri" w:hint="eastAsia"/>
          <w:webHidden/>
          <w:sz w:val="24"/>
        </w:rPr>
        <w:t>----</w:t>
      </w:r>
      <w:r>
        <w:rPr>
          <w:rFonts w:ascii="Calibri" w:hAnsi="Calibri" w:hint="eastAsia"/>
          <w:webHidden/>
          <w:sz w:val="24"/>
        </w:rPr>
        <w:t>-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---------------------------</w:t>
      </w:r>
      <w:r w:rsidRPr="006A77CD">
        <w:rPr>
          <w:rFonts w:ascii="Calibri" w:hAnsi="Calibri"/>
          <w:webHidden/>
          <w:sz w:val="24"/>
        </w:rPr>
        <w:t>5</w:t>
      </w:r>
    </w:p>
    <w:p w14:paraId="0F36B590" w14:textId="77777777" w:rsidR="00706CAD" w:rsidRPr="006A77CD" w:rsidRDefault="00706CAD" w:rsidP="00706CAD">
      <w:pPr>
        <w:pStyle w:val="a8"/>
        <w:numPr>
          <w:ilvl w:val="1"/>
          <w:numId w:val="6"/>
        </w:numPr>
        <w:ind w:firstLineChars="0"/>
        <w:rPr>
          <w:rFonts w:ascii="Calibri" w:hAnsi="Calibri"/>
          <w:webHidden/>
          <w:sz w:val="24"/>
        </w:rPr>
      </w:pPr>
      <w:r w:rsidRPr="006A77CD">
        <w:rPr>
          <w:rFonts w:ascii="Calibri" w:hAnsi="Calibri" w:hint="eastAsia"/>
          <w:sz w:val="24"/>
        </w:rPr>
        <w:t>软件处理流程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-------------------------------</w:t>
      </w:r>
      <w:r>
        <w:rPr>
          <w:rFonts w:ascii="Calibri" w:hAnsi="Calibri" w:hint="eastAsia"/>
          <w:webHidden/>
          <w:sz w:val="24"/>
        </w:rPr>
        <w:t>-</w:t>
      </w:r>
      <w:r w:rsidRPr="006A77CD">
        <w:rPr>
          <w:rFonts w:ascii="Calibri" w:hAnsi="Calibri"/>
          <w:webHidden/>
          <w:sz w:val="24"/>
        </w:rPr>
        <w:t>6</w:t>
      </w:r>
    </w:p>
    <w:p w14:paraId="40E0141A" w14:textId="77777777" w:rsidR="00706CAD" w:rsidRPr="00CA101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2</w:t>
      </w:r>
      <w:r>
        <w:rPr>
          <w:rFonts w:ascii="Calibri" w:hAnsi="Calibri"/>
          <w:webHidden/>
          <w:sz w:val="24"/>
        </w:rPr>
        <w:t xml:space="preserve">.6 </w:t>
      </w:r>
      <w:r>
        <w:rPr>
          <w:rFonts w:ascii="Calibri" w:hAnsi="Calibri" w:hint="eastAsia"/>
          <w:webHidden/>
          <w:sz w:val="24"/>
        </w:rPr>
        <w:t>软件结构及划分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</w:t>
      </w:r>
      <w:r>
        <w:rPr>
          <w:rFonts w:ascii="Calibri" w:hAnsi="Calibri"/>
          <w:webHidden/>
          <w:sz w:val="24"/>
        </w:rPr>
        <w:t>7</w:t>
      </w:r>
    </w:p>
    <w:p w14:paraId="6F700B86" w14:textId="77777777" w:rsidR="00706CAD" w:rsidRDefault="00706CAD" w:rsidP="00706CAD">
      <w:pPr>
        <w:numPr>
          <w:ilvl w:val="1"/>
          <w:numId w:val="6"/>
        </w:numPr>
        <w:rPr>
          <w:rFonts w:ascii="Calibri" w:hAnsi="Calibri"/>
          <w:webHidden/>
          <w:sz w:val="24"/>
        </w:rPr>
      </w:pPr>
      <w:r w:rsidRPr="00CA101D">
        <w:rPr>
          <w:rFonts w:ascii="Calibri" w:hAnsi="Calibri" w:hint="eastAsia"/>
          <w:webHidden/>
          <w:sz w:val="24"/>
        </w:rPr>
        <w:t>非功能性需求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6</w:t>
      </w:r>
    </w:p>
    <w:p w14:paraId="38770AF7" w14:textId="77777777" w:rsidR="00706CAD" w:rsidRPr="00CA101D" w:rsidRDefault="00706CAD" w:rsidP="00706CAD">
      <w:pPr>
        <w:rPr>
          <w:rFonts w:ascii="Calibri" w:hAnsi="Calibri" w:hint="eastAsia"/>
          <w:webHidden/>
          <w:sz w:val="24"/>
        </w:rPr>
      </w:pPr>
      <w:r>
        <w:rPr>
          <w:rFonts w:ascii="Calibri" w:hAnsi="Calibri" w:hint="eastAsia"/>
          <w:webHidden/>
          <w:sz w:val="24"/>
        </w:rPr>
        <w:t>三、界面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-------------------</w:t>
      </w:r>
      <w:r>
        <w:rPr>
          <w:rFonts w:ascii="Calibri" w:hAnsi="Calibri"/>
          <w:webHidden/>
          <w:sz w:val="24"/>
        </w:rPr>
        <w:t>9</w:t>
      </w:r>
    </w:p>
    <w:p w14:paraId="49EC862A" w14:textId="77777777" w:rsidR="00706CAD" w:rsidRPr="006A77CD" w:rsidRDefault="00706CAD" w:rsidP="00706CAD">
      <w:pPr>
        <w:pStyle w:val="a8"/>
        <w:numPr>
          <w:ilvl w:val="1"/>
          <w:numId w:val="7"/>
        </w:numPr>
        <w:ind w:firstLineChars="0"/>
        <w:rPr>
          <w:rFonts w:ascii="Calibri" w:hAnsi="Calibri"/>
          <w:webHidden/>
          <w:sz w:val="24"/>
        </w:rPr>
      </w:pPr>
      <w:r w:rsidRPr="006A77CD">
        <w:rPr>
          <w:rFonts w:ascii="Calibri" w:hAnsi="Calibri" w:hint="eastAsia"/>
          <w:webHidden/>
          <w:sz w:val="24"/>
        </w:rPr>
        <w:t>登录界面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------------------------------------</w:t>
      </w:r>
      <w:r>
        <w:rPr>
          <w:rFonts w:ascii="Calibri" w:hAnsi="Calibri" w:hint="eastAsia"/>
          <w:webHidden/>
          <w:sz w:val="24"/>
        </w:rPr>
        <w:t>-</w:t>
      </w:r>
      <w:r w:rsidRPr="006A77CD">
        <w:rPr>
          <w:rFonts w:ascii="Calibri" w:hAnsi="Calibri" w:hint="eastAsia"/>
          <w:webHidden/>
          <w:sz w:val="24"/>
        </w:rPr>
        <w:t>--</w:t>
      </w:r>
      <w:r w:rsidRPr="006A77CD">
        <w:rPr>
          <w:rFonts w:ascii="Calibri" w:hAnsi="Calibri"/>
          <w:webHidden/>
          <w:sz w:val="24"/>
        </w:rPr>
        <w:t>9</w:t>
      </w:r>
    </w:p>
    <w:p w14:paraId="11E3CA55" w14:textId="77777777" w:rsidR="00706CAD" w:rsidRPr="006A77CD" w:rsidRDefault="00706CAD" w:rsidP="00706CAD">
      <w:pPr>
        <w:pStyle w:val="a8"/>
        <w:numPr>
          <w:ilvl w:val="1"/>
          <w:numId w:val="7"/>
        </w:numPr>
        <w:ind w:firstLineChars="0"/>
        <w:rPr>
          <w:rFonts w:ascii="Calibri" w:hAnsi="Calibri"/>
          <w:webHidden/>
          <w:sz w:val="24"/>
        </w:rPr>
      </w:pPr>
      <w:r w:rsidRPr="006A77CD">
        <w:rPr>
          <w:rFonts w:ascii="Calibri" w:hAnsi="Calibri" w:hint="eastAsia"/>
          <w:webHidden/>
          <w:sz w:val="24"/>
        </w:rPr>
        <w:t>学生界面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 w:rsidRPr="006A77CD">
        <w:rPr>
          <w:rFonts w:ascii="Calibri" w:hAnsi="Calibri" w:hint="eastAsia"/>
          <w:webHidden/>
          <w:sz w:val="24"/>
        </w:rPr>
        <w:t>---------------------------------</w:t>
      </w:r>
      <w:r w:rsidRPr="006A77CD">
        <w:rPr>
          <w:rFonts w:ascii="Calibri" w:hAnsi="Calibri"/>
          <w:webHidden/>
          <w:sz w:val="24"/>
        </w:rPr>
        <w:t>9</w:t>
      </w:r>
    </w:p>
    <w:p w14:paraId="6AD5E6E2" w14:textId="77777777" w:rsidR="00706CAD" w:rsidRPr="006A77CD" w:rsidRDefault="00706CAD" w:rsidP="00706CAD">
      <w:pPr>
        <w:pStyle w:val="a8"/>
        <w:numPr>
          <w:ilvl w:val="1"/>
          <w:numId w:val="7"/>
        </w:numPr>
        <w:ind w:firstLineChars="0"/>
        <w:rPr>
          <w:rFonts w:ascii="Calibri" w:hAnsi="Calibri"/>
          <w:webHidden/>
          <w:sz w:val="24"/>
        </w:rPr>
      </w:pPr>
      <w:r w:rsidRPr="006A77CD">
        <w:rPr>
          <w:rFonts w:ascii="Calibri" w:hAnsi="Calibri" w:hint="eastAsia"/>
          <w:webHidden/>
          <w:sz w:val="24"/>
        </w:rPr>
        <w:t>教师界面</w:t>
      </w:r>
      <w:r w:rsidRPr="006A77CD">
        <w:rPr>
          <w:rFonts w:ascii="Calibri" w:hAnsi="Calibri" w:hint="eastAsia"/>
          <w:webHidden/>
          <w:sz w:val="24"/>
        </w:rPr>
        <w:t>----------------------------------------------------------------------</w:t>
      </w:r>
      <w:r>
        <w:rPr>
          <w:rFonts w:ascii="Calibri" w:hAnsi="Calibri" w:hint="eastAsia"/>
          <w:webHidden/>
          <w:sz w:val="24"/>
        </w:rPr>
        <w:t>-</w:t>
      </w:r>
      <w:r w:rsidRPr="006A77CD">
        <w:rPr>
          <w:rFonts w:ascii="Calibri" w:hAnsi="Calibri" w:hint="eastAsia"/>
          <w:webHidden/>
          <w:sz w:val="24"/>
        </w:rPr>
        <w:t>-----------------</w:t>
      </w:r>
      <w:r w:rsidRPr="006A77CD">
        <w:rPr>
          <w:rFonts w:ascii="Calibri" w:hAnsi="Calibri"/>
          <w:webHidden/>
          <w:sz w:val="24"/>
        </w:rPr>
        <w:t>10</w:t>
      </w:r>
    </w:p>
    <w:p w14:paraId="2B075B4C" w14:textId="77777777" w:rsidR="00706CAD" w:rsidRPr="00CA101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3</w:t>
      </w:r>
      <w:r>
        <w:rPr>
          <w:rFonts w:ascii="Calibri" w:hAnsi="Calibri"/>
          <w:webHidden/>
          <w:sz w:val="24"/>
        </w:rPr>
        <w:t xml:space="preserve">.4 </w:t>
      </w:r>
      <w:r>
        <w:rPr>
          <w:rFonts w:ascii="Calibri" w:hAnsi="Calibri" w:hint="eastAsia"/>
          <w:webHidden/>
          <w:sz w:val="24"/>
        </w:rPr>
        <w:t>管理员</w:t>
      </w:r>
      <w:r>
        <w:rPr>
          <w:rFonts w:ascii="Calibri" w:hAnsi="Calibri" w:hint="eastAsia"/>
          <w:webHidden/>
          <w:sz w:val="24"/>
        </w:rPr>
        <w:t>-----------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</w:t>
      </w:r>
      <w:r>
        <w:rPr>
          <w:rFonts w:ascii="Calibri" w:hAnsi="Calibri"/>
          <w:webHidden/>
          <w:sz w:val="24"/>
        </w:rPr>
        <w:t>10</w:t>
      </w:r>
    </w:p>
    <w:p w14:paraId="54463B5D" w14:textId="77777777" w:rsidR="00706CAD" w:rsidRDefault="00706CAD" w:rsidP="00706CAD">
      <w:pPr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四、接口设计</w:t>
      </w:r>
      <w:r w:rsidRPr="00CA101D">
        <w:rPr>
          <w:rFonts w:ascii="Calibri" w:hAnsi="Calibri"/>
          <w:webHidden/>
          <w:sz w:val="24"/>
        </w:rPr>
        <w:t>------------------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</w:t>
      </w:r>
      <w:r>
        <w:rPr>
          <w:rFonts w:ascii="Calibri" w:hAnsi="Calibri"/>
          <w:webHidden/>
          <w:sz w:val="24"/>
        </w:rPr>
        <w:t>11</w:t>
      </w:r>
    </w:p>
    <w:p w14:paraId="256046F0" w14:textId="77777777" w:rsidR="00706CAD" w:rsidRDefault="00706CAD" w:rsidP="00706CAD">
      <w:pPr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五、运行设计</w:t>
      </w:r>
      <w:r w:rsidRPr="00CA101D">
        <w:rPr>
          <w:rFonts w:ascii="Calibri" w:hAnsi="Calibri"/>
          <w:webHidden/>
          <w:sz w:val="24"/>
        </w:rPr>
        <w:t>------------------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</w:t>
      </w:r>
      <w:r>
        <w:rPr>
          <w:rFonts w:ascii="Calibri" w:hAnsi="Calibri"/>
          <w:webHidden/>
          <w:sz w:val="24"/>
        </w:rPr>
        <w:t>11</w:t>
      </w:r>
    </w:p>
    <w:p w14:paraId="798E2B18" w14:textId="77777777" w:rsidR="00706CA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sz w:val="24"/>
        </w:rPr>
        <w:t>5</w:t>
      </w:r>
      <w:r>
        <w:rPr>
          <w:rFonts w:ascii="Calibri" w:hAnsi="Calibri"/>
          <w:sz w:val="24"/>
        </w:rPr>
        <w:t xml:space="preserve">.1 </w:t>
      </w:r>
      <w:r>
        <w:rPr>
          <w:rFonts w:ascii="Calibri" w:hAnsi="Calibri" w:hint="eastAsia"/>
          <w:sz w:val="24"/>
        </w:rPr>
        <w:t>运行模块组合</w:t>
      </w:r>
      <w:r w:rsidRPr="00CA101D">
        <w:rPr>
          <w:rFonts w:ascii="Calibri" w:hAnsi="Calibri"/>
          <w:webHidden/>
          <w:sz w:val="24"/>
        </w:rPr>
        <w:t>---------------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</w:t>
      </w:r>
      <w:r>
        <w:rPr>
          <w:rFonts w:ascii="Calibri" w:hAnsi="Calibri"/>
          <w:webHidden/>
          <w:sz w:val="24"/>
        </w:rPr>
        <w:t>11</w:t>
      </w:r>
    </w:p>
    <w:p w14:paraId="5E18239D" w14:textId="77777777" w:rsidR="00706CA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5</w:t>
      </w:r>
      <w:r>
        <w:rPr>
          <w:rFonts w:ascii="Calibri" w:hAnsi="Calibri"/>
          <w:webHidden/>
          <w:sz w:val="24"/>
        </w:rPr>
        <w:t>.2</w:t>
      </w:r>
      <w:r>
        <w:rPr>
          <w:rFonts w:ascii="Calibri" w:hAnsi="Calibri" w:hint="eastAsia"/>
          <w:webHidden/>
          <w:sz w:val="24"/>
        </w:rPr>
        <w:t>运行控制</w:t>
      </w:r>
      <w:r w:rsidRPr="00CA101D">
        <w:rPr>
          <w:rFonts w:ascii="Calibri" w:hAnsi="Calibri"/>
          <w:webHidden/>
          <w:sz w:val="24"/>
        </w:rPr>
        <w:t>---------</w:t>
      </w:r>
      <w:r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---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</w:t>
      </w:r>
      <w:r>
        <w:rPr>
          <w:rFonts w:ascii="Calibri" w:hAnsi="Calibri"/>
          <w:webHidden/>
          <w:sz w:val="24"/>
        </w:rPr>
        <w:t>11</w:t>
      </w:r>
    </w:p>
    <w:p w14:paraId="5F1B2D74" w14:textId="77777777" w:rsidR="00706CA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5</w:t>
      </w:r>
      <w:r>
        <w:rPr>
          <w:rFonts w:ascii="Calibri" w:hAnsi="Calibri"/>
          <w:webHidden/>
          <w:sz w:val="24"/>
        </w:rPr>
        <w:t xml:space="preserve">.3 </w:t>
      </w:r>
      <w:r>
        <w:rPr>
          <w:rFonts w:ascii="Calibri" w:hAnsi="Calibri" w:hint="eastAsia"/>
          <w:webHidden/>
          <w:sz w:val="24"/>
        </w:rPr>
        <w:t>运行时间</w:t>
      </w:r>
      <w:r w:rsidRPr="00CA101D">
        <w:rPr>
          <w:rFonts w:ascii="Calibri" w:hAnsi="Calibri"/>
          <w:webHidden/>
          <w:sz w:val="24"/>
        </w:rPr>
        <w:t>---------------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</w:t>
      </w:r>
      <w:r>
        <w:rPr>
          <w:rFonts w:ascii="Calibri" w:hAnsi="Calibri"/>
          <w:webHidden/>
          <w:sz w:val="24"/>
        </w:rPr>
        <w:t>11</w:t>
      </w:r>
    </w:p>
    <w:p w14:paraId="30AB98CD" w14:textId="77777777" w:rsidR="00706CAD" w:rsidRDefault="00706CAD" w:rsidP="00706CAD">
      <w:pPr>
        <w:rPr>
          <w:rFonts w:ascii="Calibri" w:hAnsi="Calibri" w:hint="eastAsia"/>
          <w:webHidden/>
          <w:sz w:val="24"/>
        </w:rPr>
      </w:pPr>
      <w:r>
        <w:rPr>
          <w:rFonts w:ascii="Calibri" w:hAnsi="Calibri" w:hint="eastAsia"/>
          <w:webHidden/>
          <w:sz w:val="24"/>
        </w:rPr>
        <w:t>六、系统数据结构</w:t>
      </w:r>
      <w:r w:rsidRPr="00CA101D">
        <w:rPr>
          <w:rFonts w:ascii="Calibri" w:hAnsi="Calibri"/>
          <w:webHidden/>
          <w:sz w:val="24"/>
        </w:rPr>
        <w:t>-------------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</w:t>
      </w:r>
      <w:r>
        <w:rPr>
          <w:rFonts w:ascii="Calibri" w:hAnsi="Calibri"/>
          <w:webHidden/>
          <w:sz w:val="24"/>
        </w:rPr>
        <w:t>11</w:t>
      </w:r>
    </w:p>
    <w:p w14:paraId="4211CC43" w14:textId="77777777" w:rsidR="00706CA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6</w:t>
      </w:r>
      <w:r>
        <w:rPr>
          <w:rFonts w:ascii="Calibri" w:hAnsi="Calibri"/>
          <w:webHidden/>
          <w:sz w:val="24"/>
        </w:rPr>
        <w:t xml:space="preserve">.1 </w:t>
      </w:r>
      <w:r>
        <w:rPr>
          <w:rFonts w:ascii="Calibri" w:hAnsi="Calibri" w:hint="eastAsia"/>
          <w:webHidden/>
          <w:sz w:val="24"/>
        </w:rPr>
        <w:t>教务管理系统</w:t>
      </w:r>
      <w:r>
        <w:rPr>
          <w:rFonts w:ascii="Calibri" w:hAnsi="Calibri" w:hint="eastAsia"/>
          <w:webHidden/>
          <w:sz w:val="24"/>
        </w:rPr>
        <w:t>E</w:t>
      </w:r>
      <w:r>
        <w:rPr>
          <w:rFonts w:ascii="Calibri" w:hAnsi="Calibri"/>
          <w:webHidden/>
          <w:sz w:val="24"/>
        </w:rPr>
        <w:t>-R</w:t>
      </w:r>
      <w:r>
        <w:rPr>
          <w:rFonts w:ascii="Calibri" w:hAnsi="Calibri" w:hint="eastAsia"/>
          <w:webHidden/>
          <w:sz w:val="24"/>
        </w:rPr>
        <w:t>图</w:t>
      </w:r>
      <w:r w:rsidRPr="00CA101D">
        <w:rPr>
          <w:rFonts w:ascii="Calibri" w:hAnsi="Calibri"/>
          <w:webHidden/>
          <w:sz w:val="24"/>
        </w:rPr>
        <w:t>-----------------------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</w:t>
      </w:r>
      <w:r w:rsidRPr="00CA101D">
        <w:rPr>
          <w:rFonts w:ascii="Calibri" w:hAnsi="Calibri" w:hint="eastAsia"/>
          <w:webHidden/>
          <w:sz w:val="24"/>
        </w:rPr>
        <w:t>---------------------------</w:t>
      </w:r>
      <w:r w:rsidRPr="00CA101D">
        <w:rPr>
          <w:rFonts w:ascii="Calibri" w:hAnsi="Calibri"/>
          <w:webHidden/>
          <w:sz w:val="24"/>
        </w:rPr>
        <w:t>--------</w:t>
      </w:r>
      <w:r w:rsidRPr="00CA101D">
        <w:rPr>
          <w:rFonts w:ascii="Calibri" w:hAnsi="Calibri" w:hint="eastAsia"/>
          <w:webHidden/>
          <w:sz w:val="24"/>
        </w:rPr>
        <w:t>-</w:t>
      </w:r>
      <w:r w:rsidRPr="00CA101D">
        <w:rPr>
          <w:rFonts w:ascii="Calibri" w:hAnsi="Calibri"/>
          <w:webHidden/>
          <w:sz w:val="24"/>
        </w:rPr>
        <w:t>---</w:t>
      </w:r>
      <w:r>
        <w:rPr>
          <w:rFonts w:ascii="Calibri" w:hAnsi="Calibri"/>
          <w:webHidden/>
          <w:sz w:val="24"/>
        </w:rPr>
        <w:t>11</w:t>
      </w:r>
    </w:p>
    <w:p w14:paraId="3FD5ED5F" w14:textId="77777777" w:rsidR="00706CAD" w:rsidRPr="00CA101D" w:rsidRDefault="00706CAD" w:rsidP="00706CAD">
      <w:pPr>
        <w:ind w:firstLineChars="100" w:firstLine="240"/>
        <w:rPr>
          <w:rFonts w:ascii="Calibri" w:hAnsi="Calibri" w:hint="eastAsia"/>
          <w:webHidden/>
          <w:sz w:val="24"/>
        </w:rPr>
      </w:pPr>
      <w:r>
        <w:rPr>
          <w:rFonts w:ascii="Calibri" w:hAnsi="Calibri" w:hint="eastAsia"/>
          <w:webHidden/>
          <w:sz w:val="24"/>
        </w:rPr>
        <w:t>6</w:t>
      </w:r>
      <w:r>
        <w:rPr>
          <w:rFonts w:ascii="Calibri" w:hAnsi="Calibri"/>
          <w:webHidden/>
          <w:sz w:val="24"/>
        </w:rPr>
        <w:t xml:space="preserve">.2 </w:t>
      </w:r>
      <w:r>
        <w:rPr>
          <w:rFonts w:ascii="Calibri" w:hAnsi="Calibri" w:hint="eastAsia"/>
          <w:webHidden/>
          <w:sz w:val="24"/>
        </w:rPr>
        <w:t>类图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--------------</w:t>
      </w:r>
      <w:r>
        <w:rPr>
          <w:rFonts w:ascii="Calibri" w:hAnsi="Calibri"/>
          <w:webHidden/>
          <w:sz w:val="24"/>
        </w:rPr>
        <w:t>13</w:t>
      </w:r>
    </w:p>
    <w:p w14:paraId="0D0036D9" w14:textId="77777777" w:rsidR="00706CAD" w:rsidRDefault="00706CAD" w:rsidP="00706CAD">
      <w:pPr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七、物理结构设计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--</w:t>
      </w:r>
      <w:r>
        <w:rPr>
          <w:rFonts w:ascii="Calibri" w:hAnsi="Calibri" w:hint="eastAsia"/>
          <w:webHidden/>
          <w:sz w:val="24"/>
        </w:rPr>
        <w:t>--</w:t>
      </w:r>
      <w:r>
        <w:rPr>
          <w:rFonts w:ascii="Calibri" w:hAnsi="Calibri"/>
          <w:webHidden/>
          <w:sz w:val="24"/>
        </w:rPr>
        <w:t>13</w:t>
      </w:r>
    </w:p>
    <w:p w14:paraId="5C44D46F" w14:textId="77777777" w:rsidR="00706CAD" w:rsidRDefault="00706CAD" w:rsidP="00706CAD">
      <w:pPr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八、系统出错处理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----</w:t>
      </w:r>
      <w:r>
        <w:rPr>
          <w:rFonts w:ascii="Calibri" w:hAnsi="Calibri"/>
          <w:webHidden/>
          <w:sz w:val="24"/>
        </w:rPr>
        <w:t>13</w:t>
      </w:r>
    </w:p>
    <w:p w14:paraId="5796899A" w14:textId="77777777" w:rsidR="00706CAD" w:rsidRDefault="00706CAD" w:rsidP="00706CAD">
      <w:pPr>
        <w:ind w:firstLineChars="100" w:firstLine="240"/>
        <w:rPr>
          <w:rFonts w:ascii="Calibri" w:hAnsi="Calibri"/>
          <w:webHidden/>
          <w:sz w:val="24"/>
        </w:rPr>
      </w:pPr>
      <w:r>
        <w:rPr>
          <w:rFonts w:ascii="Calibri" w:hAnsi="Calibri" w:hint="eastAsia"/>
          <w:webHidden/>
          <w:sz w:val="24"/>
        </w:rPr>
        <w:t>8</w:t>
      </w:r>
      <w:r>
        <w:rPr>
          <w:rFonts w:ascii="Calibri" w:hAnsi="Calibri"/>
          <w:webHidden/>
          <w:sz w:val="24"/>
        </w:rPr>
        <w:t xml:space="preserve">.1 </w:t>
      </w:r>
      <w:r>
        <w:rPr>
          <w:rFonts w:ascii="Calibri" w:hAnsi="Calibri" w:hint="eastAsia"/>
          <w:webHidden/>
          <w:sz w:val="24"/>
        </w:rPr>
        <w:t>出错信息</w:t>
      </w:r>
      <w:r w:rsidRPr="00CA101D">
        <w:rPr>
          <w:rFonts w:ascii="Calibri" w:hAnsi="Calibri" w:hint="eastAsia"/>
          <w:webHidden/>
          <w:sz w:val="24"/>
        </w:rPr>
        <w:t>-----------</w:t>
      </w:r>
      <w:r>
        <w:rPr>
          <w:rFonts w:ascii="Calibri" w:hAnsi="Calibri" w:hint="eastAsia"/>
          <w:webHidden/>
          <w:sz w:val="24"/>
        </w:rPr>
        <w:t>--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</w:t>
      </w:r>
      <w:r>
        <w:rPr>
          <w:rFonts w:ascii="Calibri" w:hAnsi="Calibri"/>
          <w:webHidden/>
          <w:sz w:val="24"/>
        </w:rPr>
        <w:t>13</w:t>
      </w:r>
    </w:p>
    <w:p w14:paraId="4529CCA2" w14:textId="77777777" w:rsidR="00706CAD" w:rsidRPr="00CA101D" w:rsidRDefault="00706CAD" w:rsidP="00706CAD">
      <w:pPr>
        <w:ind w:firstLineChars="100" w:firstLine="240"/>
        <w:rPr>
          <w:rFonts w:ascii="Calibri" w:hAnsi="Calibri" w:hint="eastAsia"/>
          <w:webHidden/>
          <w:sz w:val="24"/>
        </w:rPr>
      </w:pPr>
      <w:r>
        <w:rPr>
          <w:rFonts w:ascii="Calibri" w:hAnsi="Calibri" w:hint="eastAsia"/>
          <w:webHidden/>
          <w:sz w:val="24"/>
        </w:rPr>
        <w:t>8</w:t>
      </w:r>
      <w:r>
        <w:rPr>
          <w:rFonts w:ascii="Calibri" w:hAnsi="Calibri"/>
          <w:webHidden/>
          <w:sz w:val="24"/>
        </w:rPr>
        <w:t>.2</w:t>
      </w:r>
      <w:r>
        <w:rPr>
          <w:rFonts w:ascii="Calibri" w:hAnsi="Calibri" w:hint="eastAsia"/>
          <w:webHidden/>
          <w:sz w:val="24"/>
        </w:rPr>
        <w:t>补救措施</w:t>
      </w:r>
      <w:r w:rsidRPr="00CA101D">
        <w:rPr>
          <w:rFonts w:ascii="Calibri" w:hAnsi="Calibri" w:hint="eastAsia"/>
          <w:webHidden/>
          <w:sz w:val="24"/>
        </w:rPr>
        <w:t>----------------------------------------------------------------------------------------</w:t>
      </w:r>
      <w:r>
        <w:rPr>
          <w:rFonts w:ascii="Calibri" w:hAnsi="Calibri"/>
          <w:webHidden/>
          <w:sz w:val="24"/>
        </w:rPr>
        <w:t>13</w:t>
      </w:r>
    </w:p>
    <w:p w14:paraId="62B621D7" w14:textId="77777777" w:rsidR="00706CAD" w:rsidRDefault="00706CAD" w:rsidP="00B03627">
      <w:pPr>
        <w:widowControl/>
        <w:jc w:val="center"/>
        <w:rPr>
          <w:rFonts w:ascii="宋体" w:hAnsi="宋体"/>
          <w:b/>
          <w:bCs/>
          <w:sz w:val="36"/>
          <w:szCs w:val="36"/>
        </w:rPr>
      </w:pPr>
    </w:p>
    <w:p w14:paraId="422B234F" w14:textId="77777777" w:rsidR="00706CAD" w:rsidRDefault="00706CAD" w:rsidP="00B03627">
      <w:pPr>
        <w:widowControl/>
        <w:jc w:val="center"/>
        <w:rPr>
          <w:rFonts w:ascii="宋体" w:hAnsi="宋体"/>
          <w:b/>
          <w:bCs/>
          <w:sz w:val="36"/>
          <w:szCs w:val="36"/>
        </w:rPr>
      </w:pPr>
    </w:p>
    <w:p w14:paraId="43CD8A33" w14:textId="003D13BE" w:rsidR="00B03627" w:rsidRDefault="00B03627" w:rsidP="00B03627">
      <w:pPr>
        <w:widowControl/>
        <w:jc w:val="center"/>
        <w:rPr>
          <w:rFonts w:ascii="宋体" w:hAnsi="宋体"/>
          <w:b/>
          <w:bCs/>
          <w:sz w:val="36"/>
          <w:szCs w:val="36"/>
        </w:rPr>
      </w:pPr>
      <w:bookmarkStart w:id="1" w:name="_GoBack"/>
      <w:bookmarkEnd w:id="1"/>
      <w:r w:rsidRPr="000C5200">
        <w:rPr>
          <w:rFonts w:ascii="宋体" w:hAnsi="宋体" w:hint="eastAsia"/>
          <w:b/>
          <w:bCs/>
          <w:sz w:val="36"/>
          <w:szCs w:val="36"/>
        </w:rPr>
        <w:lastRenderedPageBreak/>
        <w:t>概要设计说明书</w:t>
      </w:r>
    </w:p>
    <w:p w14:paraId="3F3B96C7" w14:textId="77777777" w:rsidR="00B03627" w:rsidRPr="000C5200" w:rsidRDefault="00B03627" w:rsidP="00B03627">
      <w:pPr>
        <w:widowControl/>
        <w:jc w:val="right"/>
        <w:rPr>
          <w:rFonts w:ascii="宋体" w:hAnsi="宋体"/>
          <w:b/>
          <w:bCs/>
          <w:sz w:val="36"/>
          <w:szCs w:val="36"/>
        </w:rPr>
      </w:pPr>
      <w:r>
        <w:rPr>
          <w:rFonts w:ascii="宋体" w:hAnsi="宋体" w:hint="eastAsia"/>
          <w:b/>
          <w:bCs/>
          <w:sz w:val="36"/>
          <w:szCs w:val="36"/>
        </w:rPr>
        <w:t>------教务管理系统</w:t>
      </w:r>
    </w:p>
    <w:p w14:paraId="54591F71" w14:textId="61F0921B" w:rsidR="0045511D" w:rsidRPr="0045511D" w:rsidRDefault="0045511D" w:rsidP="0045511D">
      <w:pPr>
        <w:pStyle w:val="a8"/>
        <w:widowControl/>
        <w:numPr>
          <w:ilvl w:val="0"/>
          <w:numId w:val="2"/>
        </w:numPr>
        <w:ind w:firstLineChars="0"/>
        <w:jc w:val="left"/>
        <w:rPr>
          <w:rFonts w:ascii="宋体" w:hAnsi="宋体"/>
          <w:b/>
          <w:bCs/>
          <w:sz w:val="28"/>
          <w:szCs w:val="28"/>
        </w:rPr>
      </w:pPr>
      <w:bookmarkStart w:id="2" w:name="_Toc521464963"/>
      <w:bookmarkStart w:id="3" w:name="_Toc309320393"/>
      <w:bookmarkStart w:id="4" w:name="_Toc309326022"/>
      <w:bookmarkStart w:id="5" w:name="_Toc309330869"/>
      <w:bookmarkStart w:id="6" w:name="_Toc309330920"/>
      <w:bookmarkStart w:id="7" w:name="_Toc28100"/>
      <w:bookmarkStart w:id="8" w:name="_Toc18210"/>
      <w:bookmarkStart w:id="9" w:name="_Toc15150"/>
      <w:bookmarkStart w:id="10" w:name="_Toc20468"/>
      <w:bookmarkStart w:id="11" w:name="_Toc26055"/>
      <w:bookmarkStart w:id="12" w:name="_Toc10143"/>
      <w:bookmarkStart w:id="13" w:name="_Toc17364"/>
      <w:bookmarkStart w:id="14" w:name="_Toc30186"/>
      <w:bookmarkStart w:id="15" w:name="_Toc15059"/>
      <w:bookmarkStart w:id="16" w:name="_Toc1395"/>
      <w:bookmarkStart w:id="17" w:name="_Hlk309931364"/>
      <w:r w:rsidRPr="0045511D">
        <w:rPr>
          <w:rFonts w:ascii="宋体" w:hAnsi="宋体" w:hint="eastAsia"/>
          <w:b/>
          <w:bCs/>
          <w:sz w:val="28"/>
          <w:szCs w:val="28"/>
        </w:rPr>
        <w:t>引言</w:t>
      </w:r>
    </w:p>
    <w:p w14:paraId="77430A57" w14:textId="16BC7C0A" w:rsidR="0045511D" w:rsidRPr="0045511D" w:rsidRDefault="00CF4069" w:rsidP="0045511D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1.</w:t>
      </w:r>
      <w:r w:rsidR="0045511D">
        <w:rPr>
          <w:rFonts w:ascii="宋体" w:hAnsi="宋体" w:hint="eastAsia"/>
          <w:b/>
          <w:bCs/>
          <w:sz w:val="28"/>
          <w:szCs w:val="28"/>
        </w:rPr>
        <w:t>1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="0045511D" w:rsidRPr="0045511D">
        <w:rPr>
          <w:rFonts w:ascii="宋体" w:hAnsi="宋体" w:hint="eastAsia"/>
          <w:b/>
          <w:bCs/>
          <w:sz w:val="28"/>
          <w:szCs w:val="28"/>
        </w:rPr>
        <w:t>项目名称：</w:t>
      </w:r>
    </w:p>
    <w:p w14:paraId="73C02F2F" w14:textId="2EDF07F3" w:rsidR="0045511D" w:rsidRPr="0045511D" w:rsidRDefault="0045511D" w:rsidP="0045511D">
      <w:pPr>
        <w:widowControl/>
        <w:ind w:firstLineChars="200" w:firstLine="420"/>
        <w:jc w:val="left"/>
        <w:rPr>
          <w:rFonts w:ascii="宋体" w:hAnsi="宋体"/>
          <w:b/>
          <w:bCs/>
          <w:sz w:val="28"/>
          <w:szCs w:val="28"/>
        </w:rPr>
      </w:pPr>
      <w:r w:rsidRPr="0045511D">
        <w:rPr>
          <w:rFonts w:asciiTheme="minorEastAsia" w:hAnsiTheme="minorEastAsia" w:hint="eastAsia"/>
          <w:szCs w:val="21"/>
        </w:rPr>
        <w:t>教务管理系统</w:t>
      </w:r>
      <w:r w:rsidRPr="0045511D">
        <w:rPr>
          <w:rFonts w:asciiTheme="minorEastAsia" w:hAnsiTheme="minorEastAsia" w:hint="eastAsia"/>
          <w:szCs w:val="21"/>
        </w:rPr>
        <w:t>----</w:t>
      </w:r>
      <w:r w:rsidRPr="0045511D">
        <w:rPr>
          <w:rFonts w:asciiTheme="minorEastAsia" w:hAnsiTheme="minorEastAsia"/>
          <w:szCs w:val="21"/>
        </w:rPr>
        <w:t>VATUU</w:t>
      </w:r>
      <w:r w:rsidRPr="0045511D">
        <w:rPr>
          <w:rFonts w:asciiTheme="minorEastAsia" w:hAnsiTheme="minorEastAsia" w:hint="eastAsia"/>
          <w:szCs w:val="21"/>
        </w:rPr>
        <w:t>为途教学信息服务</w:t>
      </w:r>
    </w:p>
    <w:p w14:paraId="09253704" w14:textId="35DA94CA" w:rsidR="0045511D" w:rsidRPr="0045511D" w:rsidRDefault="00CF4069" w:rsidP="0045511D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1.</w:t>
      </w:r>
      <w:r w:rsidR="0045511D">
        <w:rPr>
          <w:rFonts w:ascii="宋体" w:hAnsi="宋体" w:hint="eastAsia"/>
          <w:b/>
          <w:bCs/>
          <w:sz w:val="28"/>
          <w:szCs w:val="28"/>
        </w:rPr>
        <w:t>2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="0045511D" w:rsidRPr="0045511D">
        <w:rPr>
          <w:rFonts w:ascii="宋体" w:hAnsi="宋体" w:hint="eastAsia"/>
          <w:b/>
          <w:bCs/>
          <w:sz w:val="28"/>
          <w:szCs w:val="28"/>
        </w:rPr>
        <w:t>项目背景：</w:t>
      </w:r>
    </w:p>
    <w:p w14:paraId="489D6C3B" w14:textId="77777777" w:rsidR="0045511D" w:rsidRPr="0045511D" w:rsidRDefault="0045511D" w:rsidP="0045511D">
      <w:pPr>
        <w:ind w:firstLineChars="200" w:firstLine="420"/>
        <w:rPr>
          <w:rFonts w:asciiTheme="minorEastAsia" w:hAnsiTheme="minorEastAsia"/>
          <w:szCs w:val="21"/>
        </w:rPr>
      </w:pPr>
      <w:r w:rsidRPr="0045511D">
        <w:rPr>
          <w:rFonts w:asciiTheme="minorEastAsia" w:hAnsiTheme="minorEastAsia" w:hint="eastAsia"/>
          <w:szCs w:val="21"/>
        </w:rPr>
        <w:t>项目任务提出者：石家庄铁道大学教务处</w:t>
      </w:r>
    </w:p>
    <w:p w14:paraId="5A4DE6E7" w14:textId="77777777" w:rsidR="0045511D" w:rsidRPr="0045511D" w:rsidRDefault="0045511D" w:rsidP="0045511D">
      <w:pPr>
        <w:ind w:firstLineChars="200" w:firstLine="420"/>
        <w:rPr>
          <w:rFonts w:asciiTheme="minorEastAsia" w:hAnsiTheme="minorEastAsia"/>
          <w:szCs w:val="21"/>
        </w:rPr>
      </w:pPr>
      <w:r w:rsidRPr="0045511D">
        <w:rPr>
          <w:rFonts w:asciiTheme="minorEastAsia" w:hAnsiTheme="minorEastAsia" w:hint="eastAsia"/>
          <w:szCs w:val="21"/>
        </w:rPr>
        <w:t>项目任务开发者：西南交通大学团队</w:t>
      </w:r>
    </w:p>
    <w:p w14:paraId="79A01317" w14:textId="77777777" w:rsidR="0045511D" w:rsidRPr="0045511D" w:rsidRDefault="0045511D" w:rsidP="0045511D">
      <w:pPr>
        <w:ind w:firstLineChars="200" w:firstLine="420"/>
        <w:rPr>
          <w:rFonts w:asciiTheme="minorEastAsia" w:hAnsiTheme="minorEastAsia"/>
          <w:szCs w:val="21"/>
        </w:rPr>
      </w:pPr>
      <w:r w:rsidRPr="0045511D">
        <w:rPr>
          <w:rFonts w:asciiTheme="minorEastAsia" w:hAnsiTheme="minorEastAsia" w:hint="eastAsia"/>
          <w:szCs w:val="21"/>
        </w:rPr>
        <w:t>项目用户：石家庄铁道大学的所有教学管理人员</w:t>
      </w:r>
    </w:p>
    <w:p w14:paraId="0D095E22" w14:textId="77777777" w:rsidR="0045511D" w:rsidRPr="0045511D" w:rsidRDefault="0045511D" w:rsidP="0045511D">
      <w:pPr>
        <w:ind w:firstLineChars="200" w:firstLine="420"/>
        <w:rPr>
          <w:rFonts w:asciiTheme="minorEastAsia" w:hAnsiTheme="minorEastAsia"/>
          <w:szCs w:val="21"/>
        </w:rPr>
      </w:pPr>
      <w:r w:rsidRPr="0045511D">
        <w:rPr>
          <w:rFonts w:asciiTheme="minorEastAsia" w:hAnsiTheme="minorEastAsia" w:hint="eastAsia"/>
          <w:szCs w:val="21"/>
        </w:rPr>
        <w:t>实现此软件的计算机网络：石家庄铁道大学计算中心</w:t>
      </w:r>
    </w:p>
    <w:p w14:paraId="1B7DC18C" w14:textId="1BE533BB" w:rsidR="0045511D" w:rsidRPr="0045511D" w:rsidRDefault="0045511D" w:rsidP="0045511D">
      <w:pPr>
        <w:ind w:firstLineChars="200" w:firstLine="420"/>
        <w:rPr>
          <w:rFonts w:asciiTheme="minorEastAsia" w:hAnsiTheme="minorEastAsia"/>
          <w:szCs w:val="21"/>
        </w:rPr>
      </w:pPr>
      <w:r w:rsidRPr="0045511D">
        <w:rPr>
          <w:rFonts w:asciiTheme="minorEastAsia" w:hAnsiTheme="minorEastAsia" w:hint="eastAsia"/>
          <w:szCs w:val="21"/>
        </w:rPr>
        <w:t>项目与其他软件系统的关系：教务管理系统能够在</w:t>
      </w:r>
      <w:r w:rsidRPr="0045511D">
        <w:rPr>
          <w:rFonts w:asciiTheme="minorEastAsia" w:hAnsiTheme="minorEastAsia" w:hint="eastAsia"/>
          <w:szCs w:val="21"/>
        </w:rPr>
        <w:t>Windows</w:t>
      </w:r>
      <w:r w:rsidRPr="0045511D">
        <w:rPr>
          <w:rFonts w:asciiTheme="minorEastAsia" w:hAnsiTheme="minorEastAsia" w:hint="eastAsia"/>
          <w:szCs w:val="21"/>
        </w:rPr>
        <w:t>系列的操作系统中</w:t>
      </w:r>
      <w:r w:rsidRPr="0045511D">
        <w:rPr>
          <w:rFonts w:asciiTheme="minorEastAsia" w:hAnsiTheme="minorEastAsia" w:hint="eastAsia"/>
          <w:szCs w:val="21"/>
        </w:rPr>
        <w:t>,</w:t>
      </w:r>
      <w:r w:rsidRPr="0045511D">
        <w:rPr>
          <w:rFonts w:asciiTheme="minorEastAsia" w:hAnsiTheme="minorEastAsia" w:hint="eastAsia"/>
          <w:szCs w:val="21"/>
        </w:rPr>
        <w:t>与</w:t>
      </w:r>
      <w:r w:rsidRPr="0045511D">
        <w:rPr>
          <w:rFonts w:asciiTheme="minorEastAsia" w:hAnsiTheme="minorEastAsia" w:hint="eastAsia"/>
          <w:szCs w:val="21"/>
        </w:rPr>
        <w:t>Internet</w:t>
      </w:r>
      <w:r w:rsidRPr="0045511D">
        <w:rPr>
          <w:rFonts w:asciiTheme="minorEastAsia" w:hAnsiTheme="minorEastAsia" w:hint="eastAsia"/>
          <w:szCs w:val="21"/>
        </w:rPr>
        <w:t>网良好兼容，且系统可维护性可移植性良好，界面友善，充分考虑到教务管理的实际工作情况，能够满足用户对教务管理的所有需求。</w:t>
      </w:r>
    </w:p>
    <w:p w14:paraId="4E7C2952" w14:textId="11A75767" w:rsidR="0045511D" w:rsidRDefault="00CF4069" w:rsidP="00466503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1.</w:t>
      </w:r>
      <w:r w:rsidR="00466503">
        <w:rPr>
          <w:rFonts w:ascii="宋体" w:hAnsi="宋体" w:hint="eastAsia"/>
          <w:b/>
          <w:bCs/>
          <w:sz w:val="28"/>
          <w:szCs w:val="28"/>
        </w:rPr>
        <w:t>3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="0045511D" w:rsidRPr="00466503">
        <w:rPr>
          <w:rFonts w:ascii="宋体" w:hAnsi="宋体" w:hint="eastAsia"/>
          <w:b/>
          <w:bCs/>
          <w:sz w:val="28"/>
          <w:szCs w:val="28"/>
        </w:rPr>
        <w:t>内容概要</w:t>
      </w:r>
    </w:p>
    <w:p w14:paraId="6AA30A30" w14:textId="58DFD7F6" w:rsidR="00466503" w:rsidRPr="00AB3D75" w:rsidRDefault="00466503" w:rsidP="00466503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AB3D75">
        <w:rPr>
          <w:rFonts w:asciiTheme="minorEastAsia" w:hAnsiTheme="minorEastAsia" w:hint="eastAsia"/>
          <w:szCs w:val="21"/>
        </w:rPr>
        <w:t>二十一世纪是信息的社会，传统的教务管理模式，已经不适应信息时代的要求，迫</w:t>
      </w:r>
    </w:p>
    <w:p w14:paraId="0BCAB11A" w14:textId="77777777" w:rsidR="00466503" w:rsidRPr="00AB3D75" w:rsidRDefault="00466503" w:rsidP="00466503">
      <w:pPr>
        <w:spacing w:line="300" w:lineRule="auto"/>
        <w:rPr>
          <w:rFonts w:asciiTheme="minorEastAsia" w:hAnsiTheme="minorEastAsia"/>
          <w:szCs w:val="21"/>
        </w:rPr>
      </w:pPr>
      <w:r w:rsidRPr="00AB3D75">
        <w:rPr>
          <w:rFonts w:asciiTheme="minorEastAsia" w:hAnsiTheme="minorEastAsia" w:hint="eastAsia"/>
          <w:szCs w:val="21"/>
        </w:rPr>
        <w:t>使人们起用新的管理方法来管理。</w:t>
      </w:r>
      <w:r w:rsidRPr="00AB3D75">
        <w:rPr>
          <w:rFonts w:asciiTheme="minorEastAsia" w:hAnsiTheme="minorEastAsia" w:hint="eastAsia"/>
          <w:szCs w:val="21"/>
        </w:rPr>
        <w:t> </w:t>
      </w:r>
    </w:p>
    <w:p w14:paraId="5B8DF626" w14:textId="77777777" w:rsidR="00CA101D" w:rsidRDefault="00466503" w:rsidP="00CA101D">
      <w:pPr>
        <w:widowControl/>
        <w:ind w:firstLineChars="200" w:firstLine="420"/>
        <w:jc w:val="left"/>
        <w:rPr>
          <w:rFonts w:ascii="宋体" w:hAnsi="宋体"/>
          <w:b/>
          <w:bCs/>
          <w:sz w:val="28"/>
          <w:szCs w:val="28"/>
        </w:rPr>
      </w:pPr>
      <w:r w:rsidRPr="00AB3D75">
        <w:rPr>
          <w:rFonts w:asciiTheme="minorEastAsia" w:hAnsiTheme="minorEastAsia" w:hint="eastAsia"/>
          <w:szCs w:val="21"/>
        </w:rPr>
        <w:t>科学技术日新月异的进步，让人类生活发生了巨大的变化，计算机技术的飞速发展，使各行各业在计算机技术应用方面得到了广泛的普及和使用。信息化时代的到来成为不可抗拒的潮流。当今</w:t>
      </w:r>
      <w:r w:rsidRPr="00AB3D75">
        <w:rPr>
          <w:rFonts w:asciiTheme="minorEastAsia" w:hAnsiTheme="minorEastAsia"/>
          <w:szCs w:val="21"/>
        </w:rPr>
        <w:t>高校教务管理数据量大、</w:t>
      </w:r>
      <w:r w:rsidRPr="00AB3D75">
        <w:rPr>
          <w:rFonts w:asciiTheme="minorEastAsia" w:hAnsiTheme="minorEastAsia" w:hint="eastAsia"/>
          <w:szCs w:val="21"/>
        </w:rPr>
        <w:t>难以</w:t>
      </w:r>
      <w:r w:rsidRPr="00AB3D75">
        <w:rPr>
          <w:rFonts w:asciiTheme="minorEastAsia" w:hAnsiTheme="minorEastAsia"/>
          <w:szCs w:val="21"/>
        </w:rPr>
        <w:t>统一管理，</w:t>
      </w:r>
      <w:r w:rsidRPr="00AB3D75">
        <w:rPr>
          <w:rFonts w:asciiTheme="minorEastAsia" w:hAnsiTheme="minorEastAsia" w:hint="eastAsia"/>
          <w:szCs w:val="21"/>
        </w:rPr>
        <w:t>因此，教务管理系统也以方便、快捷、费用低的优点正慢慢地进入校园的生活，成为高校</w:t>
      </w:r>
      <w:r w:rsidRPr="00AB3D75">
        <w:rPr>
          <w:rFonts w:asciiTheme="minorEastAsia" w:hAnsiTheme="minorEastAsia"/>
          <w:szCs w:val="21"/>
        </w:rPr>
        <w:t>管理</w:t>
      </w:r>
      <w:r w:rsidRPr="00AB3D75">
        <w:rPr>
          <w:rFonts w:asciiTheme="minorEastAsia" w:hAnsiTheme="minorEastAsia" w:hint="eastAsia"/>
          <w:szCs w:val="21"/>
        </w:rPr>
        <w:t>不可缺少</w:t>
      </w:r>
      <w:r w:rsidRPr="00AB3D75">
        <w:rPr>
          <w:rFonts w:asciiTheme="minorEastAsia" w:hAnsiTheme="minorEastAsia"/>
          <w:szCs w:val="21"/>
        </w:rPr>
        <w:t>的一部分</w:t>
      </w:r>
      <w:r w:rsidRPr="00AB3D75">
        <w:rPr>
          <w:rFonts w:asciiTheme="minorEastAsia" w:hAnsiTheme="minorEastAsia" w:hint="eastAsia"/>
          <w:szCs w:val="21"/>
        </w:rPr>
        <w:t>。</w:t>
      </w:r>
    </w:p>
    <w:p w14:paraId="5E50CC23" w14:textId="5A01AE5D" w:rsidR="0045511D" w:rsidRDefault="00CF4069" w:rsidP="00CA101D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1.</w:t>
      </w:r>
      <w:r w:rsidR="00CA101D">
        <w:rPr>
          <w:rFonts w:ascii="宋体" w:hAnsi="宋体" w:hint="eastAsia"/>
          <w:b/>
          <w:bCs/>
          <w:sz w:val="28"/>
          <w:szCs w:val="28"/>
        </w:rPr>
        <w:t>4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="0045511D" w:rsidRPr="00CA101D">
        <w:rPr>
          <w:rFonts w:ascii="宋体" w:hAnsi="宋体" w:hint="eastAsia"/>
          <w:b/>
          <w:bCs/>
          <w:sz w:val="28"/>
          <w:szCs w:val="28"/>
        </w:rPr>
        <w:t>相关资料</w:t>
      </w:r>
    </w:p>
    <w:p w14:paraId="10F1A1ED" w14:textId="77777777" w:rsidR="00CA101D" w:rsidRPr="00AB3D75" w:rsidRDefault="00CA101D" w:rsidP="00CA101D">
      <w:pPr>
        <w:ind w:firstLineChars="200" w:firstLine="420"/>
        <w:rPr>
          <w:rFonts w:asciiTheme="minorEastAsia" w:hAnsiTheme="minorEastAsia"/>
          <w:szCs w:val="21"/>
        </w:rPr>
      </w:pPr>
      <w:r w:rsidRPr="00AB3D75">
        <w:rPr>
          <w:rFonts w:asciiTheme="minorEastAsia" w:hAnsiTheme="minorEastAsia" w:hint="eastAsia"/>
          <w:szCs w:val="21"/>
        </w:rPr>
        <w:t>《需求分析》</w:t>
      </w:r>
      <w:r w:rsidRPr="00AB3D75">
        <w:rPr>
          <w:rFonts w:asciiTheme="minorEastAsia" w:hAnsiTheme="minorEastAsia" w:hint="eastAsia"/>
          <w:szCs w:val="21"/>
        </w:rPr>
        <w:t xml:space="preserve"> David C.Hey</w:t>
      </w:r>
      <w:r w:rsidRPr="00AB3D75">
        <w:rPr>
          <w:rFonts w:asciiTheme="minorEastAsia" w:hAnsiTheme="minorEastAsia" w:hint="eastAsia"/>
          <w:szCs w:val="21"/>
        </w:rPr>
        <w:t>著，清华大学出版社</w:t>
      </w:r>
      <w:r w:rsidRPr="00AB3D75">
        <w:rPr>
          <w:rFonts w:asciiTheme="minorEastAsia" w:hAnsiTheme="minorEastAsia" w:hint="eastAsia"/>
          <w:szCs w:val="21"/>
        </w:rPr>
        <w:t>2003</w:t>
      </w:r>
      <w:r w:rsidRPr="00AB3D75">
        <w:rPr>
          <w:rFonts w:asciiTheme="minorEastAsia" w:hAnsiTheme="minorEastAsia" w:hint="eastAsia"/>
          <w:szCs w:val="21"/>
        </w:rPr>
        <w:t>年出版；</w:t>
      </w:r>
    </w:p>
    <w:p w14:paraId="20DDBF4A" w14:textId="3753DE78" w:rsidR="00CA101D" w:rsidRPr="00AB3D75" w:rsidRDefault="00CA101D" w:rsidP="00CA101D">
      <w:pPr>
        <w:ind w:firstLineChars="200" w:firstLine="420"/>
        <w:rPr>
          <w:rFonts w:asciiTheme="minorEastAsia" w:hAnsiTheme="minorEastAsia"/>
          <w:szCs w:val="21"/>
        </w:rPr>
      </w:pPr>
      <w:r w:rsidRPr="00AB3D75">
        <w:rPr>
          <w:rFonts w:asciiTheme="minorEastAsia" w:hAnsiTheme="minorEastAsia" w:hint="eastAsia"/>
          <w:szCs w:val="21"/>
        </w:rPr>
        <w:t>《实用软件需求》</w:t>
      </w:r>
      <w:r w:rsidRPr="00AB3D75">
        <w:rPr>
          <w:rFonts w:asciiTheme="minorEastAsia" w:hAnsiTheme="minorEastAsia" w:hint="eastAsia"/>
          <w:szCs w:val="21"/>
        </w:rPr>
        <w:t xml:space="preserve"> </w:t>
      </w:r>
      <w:r w:rsidR="00C161C5" w:rsidRPr="00AB3D75">
        <w:rPr>
          <w:rFonts w:asciiTheme="minorEastAsia" w:hAnsiTheme="minorEastAsia"/>
          <w:szCs w:val="21"/>
        </w:rPr>
        <w:t>Konitz</w:t>
      </w:r>
      <w:r w:rsidRPr="00AB3D75">
        <w:rPr>
          <w:rFonts w:asciiTheme="minorEastAsia" w:hAnsiTheme="minorEastAsia" w:hint="eastAsia"/>
          <w:szCs w:val="21"/>
        </w:rPr>
        <w:t xml:space="preserve"> ,Benjamin L</w:t>
      </w:r>
      <w:r w:rsidRPr="00AB3D75">
        <w:rPr>
          <w:rFonts w:asciiTheme="minorEastAsia" w:hAnsiTheme="minorEastAsia" w:hint="eastAsia"/>
          <w:szCs w:val="21"/>
        </w:rPr>
        <w:t>著，机械工业出版社</w:t>
      </w:r>
      <w:r w:rsidRPr="00AB3D75">
        <w:rPr>
          <w:rFonts w:asciiTheme="minorEastAsia" w:hAnsiTheme="minorEastAsia" w:hint="eastAsia"/>
          <w:szCs w:val="21"/>
        </w:rPr>
        <w:t>2005</w:t>
      </w:r>
      <w:r w:rsidRPr="00AB3D75">
        <w:rPr>
          <w:rFonts w:asciiTheme="minorEastAsia" w:hAnsiTheme="minorEastAsia" w:hint="eastAsia"/>
          <w:szCs w:val="21"/>
        </w:rPr>
        <w:t>年出版；</w:t>
      </w:r>
    </w:p>
    <w:p w14:paraId="76004A94" w14:textId="77777777" w:rsidR="00CA101D" w:rsidRPr="00AB3D75" w:rsidRDefault="00CA101D" w:rsidP="00CA101D">
      <w:pPr>
        <w:ind w:firstLineChars="200" w:firstLine="420"/>
        <w:rPr>
          <w:rFonts w:asciiTheme="minorEastAsia" w:hAnsiTheme="minorEastAsia"/>
          <w:szCs w:val="21"/>
        </w:rPr>
      </w:pPr>
      <w:r w:rsidRPr="00AB3D75">
        <w:rPr>
          <w:rFonts w:asciiTheme="minorEastAsia" w:hAnsiTheme="minorEastAsia" w:hint="eastAsia"/>
          <w:szCs w:val="21"/>
        </w:rPr>
        <w:t>《需求分析与系统设计》</w:t>
      </w:r>
      <w:r w:rsidRPr="00AB3D75">
        <w:rPr>
          <w:rFonts w:asciiTheme="minorEastAsia" w:hAnsiTheme="minorEastAsia" w:hint="eastAsia"/>
          <w:szCs w:val="21"/>
        </w:rPr>
        <w:t xml:space="preserve"> Maciaszek, Leszek A.</w:t>
      </w:r>
      <w:r w:rsidRPr="00AB3D75">
        <w:rPr>
          <w:rFonts w:asciiTheme="minorEastAsia" w:hAnsiTheme="minorEastAsia" w:hint="eastAsia"/>
          <w:szCs w:val="21"/>
        </w:rPr>
        <w:t>著，机械工业出版社，中信出版设</w:t>
      </w:r>
      <w:r w:rsidRPr="00AB3D75">
        <w:rPr>
          <w:rFonts w:asciiTheme="minorEastAsia" w:hAnsiTheme="minorEastAsia" w:hint="eastAsia"/>
          <w:szCs w:val="21"/>
        </w:rPr>
        <w:t>2003</w:t>
      </w:r>
      <w:r w:rsidRPr="00AB3D75">
        <w:rPr>
          <w:rFonts w:asciiTheme="minorEastAsia" w:hAnsiTheme="minorEastAsia" w:hint="eastAsia"/>
          <w:szCs w:val="21"/>
        </w:rPr>
        <w:t>年出版；</w:t>
      </w:r>
    </w:p>
    <w:p w14:paraId="0E5A14CA" w14:textId="1B4174B8" w:rsidR="00CA101D" w:rsidRPr="00CA101D" w:rsidRDefault="00CA101D" w:rsidP="00CA101D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AB3D75">
        <w:rPr>
          <w:rFonts w:asciiTheme="minorEastAsia" w:hAnsiTheme="minorEastAsia" w:hint="eastAsia"/>
          <w:szCs w:val="21"/>
        </w:rPr>
        <w:t>《软件架构实践》</w:t>
      </w:r>
      <w:r w:rsidRPr="00AB3D75">
        <w:rPr>
          <w:rFonts w:asciiTheme="minorEastAsia" w:hAnsiTheme="minorEastAsia" w:hint="eastAsia"/>
          <w:szCs w:val="21"/>
        </w:rPr>
        <w:t xml:space="preserve">Len Bass </w:t>
      </w:r>
      <w:r w:rsidRPr="00AB3D75">
        <w:rPr>
          <w:rFonts w:asciiTheme="minorEastAsia" w:hAnsiTheme="minorEastAsia" w:hint="eastAsia"/>
          <w:szCs w:val="21"/>
        </w:rPr>
        <w:t>著</w:t>
      </w:r>
      <w:r w:rsidRPr="00AB3D75">
        <w:rPr>
          <w:rFonts w:asciiTheme="minorEastAsia" w:hAnsiTheme="minorEastAsia" w:hint="eastAsia"/>
          <w:szCs w:val="21"/>
        </w:rPr>
        <w:t xml:space="preserve"> </w:t>
      </w:r>
      <w:r w:rsidRPr="00AB3D75">
        <w:rPr>
          <w:rFonts w:asciiTheme="minorEastAsia" w:hAnsiTheme="minorEastAsia" w:hint="eastAsia"/>
          <w:szCs w:val="21"/>
        </w:rPr>
        <w:t>，清华大学出版社</w:t>
      </w:r>
      <w:r w:rsidRPr="00AB3D75">
        <w:rPr>
          <w:rFonts w:asciiTheme="minorEastAsia" w:hAnsiTheme="minorEastAsia" w:hint="eastAsia"/>
          <w:szCs w:val="21"/>
        </w:rPr>
        <w:t>2004</w:t>
      </w:r>
      <w:r w:rsidRPr="00AB3D75">
        <w:rPr>
          <w:rFonts w:asciiTheme="minorEastAsia" w:hAnsiTheme="minorEastAsia" w:hint="eastAsia"/>
          <w:szCs w:val="21"/>
        </w:rPr>
        <w:t>年出版。</w:t>
      </w:r>
    </w:p>
    <w:p w14:paraId="6C14185F" w14:textId="198B00A1" w:rsidR="00B03627" w:rsidRPr="000C5200" w:rsidRDefault="0045511D" w:rsidP="00B03627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二</w:t>
      </w:r>
      <w:r w:rsidR="00B03627">
        <w:rPr>
          <w:rFonts w:ascii="宋体" w:hAnsi="宋体" w:hint="eastAsia"/>
          <w:b/>
          <w:bCs/>
          <w:sz w:val="28"/>
          <w:szCs w:val="28"/>
        </w:rPr>
        <w:t>、</w:t>
      </w:r>
      <w:r w:rsidR="00B03627" w:rsidRPr="000C5200">
        <w:rPr>
          <w:rFonts w:ascii="宋体" w:hAnsi="宋体" w:hint="eastAsia"/>
          <w:b/>
          <w:bCs/>
          <w:sz w:val="28"/>
          <w:szCs w:val="28"/>
        </w:rPr>
        <w:t xml:space="preserve"> </w:t>
      </w:r>
      <w:r>
        <w:rPr>
          <w:rFonts w:ascii="宋体" w:hAnsi="宋体" w:hint="eastAsia"/>
          <w:b/>
          <w:bCs/>
          <w:sz w:val="28"/>
          <w:szCs w:val="28"/>
        </w:rPr>
        <w:t>概要</w:t>
      </w:r>
      <w:r w:rsidR="00B03627" w:rsidRPr="000C5200">
        <w:rPr>
          <w:rFonts w:ascii="宋体" w:hAnsi="宋体" w:hint="eastAsia"/>
          <w:b/>
          <w:bCs/>
          <w:sz w:val="28"/>
          <w:szCs w:val="28"/>
        </w:rPr>
        <w:t>设计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59F7EAAC" w14:textId="2C79E0E3" w:rsidR="00B03627" w:rsidRPr="000C5200" w:rsidRDefault="00CF4069" w:rsidP="00B03627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bookmarkStart w:id="18" w:name="_Toc521464964"/>
      <w:bookmarkStart w:id="19" w:name="_Toc309320394"/>
      <w:bookmarkStart w:id="20" w:name="_Toc309326023"/>
      <w:bookmarkStart w:id="21" w:name="_Toc309330870"/>
      <w:bookmarkStart w:id="22" w:name="_Toc309330921"/>
      <w:bookmarkStart w:id="23" w:name="_Toc21804"/>
      <w:bookmarkStart w:id="24" w:name="_Toc3484"/>
      <w:bookmarkStart w:id="25" w:name="_Toc23743"/>
      <w:bookmarkStart w:id="26" w:name="_Toc22554"/>
      <w:bookmarkStart w:id="27" w:name="_Toc18439"/>
      <w:bookmarkStart w:id="28" w:name="_Toc15555"/>
      <w:bookmarkStart w:id="29" w:name="_Toc16439"/>
      <w:bookmarkStart w:id="30" w:name="_Toc27363"/>
      <w:bookmarkStart w:id="31" w:name="_Toc23269"/>
      <w:bookmarkStart w:id="32" w:name="_Toc2702"/>
      <w:bookmarkEnd w:id="17"/>
      <w:r>
        <w:rPr>
          <w:rFonts w:ascii="宋体" w:hAnsi="宋体"/>
          <w:b/>
          <w:bCs/>
          <w:sz w:val="28"/>
          <w:szCs w:val="28"/>
        </w:rPr>
        <w:t>2</w:t>
      </w:r>
      <w:r w:rsidR="00B03627" w:rsidRPr="000C5200">
        <w:rPr>
          <w:rFonts w:ascii="宋体" w:hAnsi="宋体" w:hint="eastAsia"/>
          <w:b/>
          <w:bCs/>
          <w:sz w:val="28"/>
          <w:szCs w:val="28"/>
        </w:rPr>
        <w:t>.1  需求规定</w:t>
      </w:r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14:paraId="16F2B38F" w14:textId="77777777" w:rsidR="00B03627" w:rsidRPr="000C5200" w:rsidRDefault="00B03627" w:rsidP="00B03627">
      <w:pPr>
        <w:widowControl/>
        <w:ind w:firstLineChars="200" w:firstLine="420"/>
        <w:jc w:val="left"/>
        <w:rPr>
          <w:rFonts w:ascii="宋体" w:hAnsi="宋体"/>
          <w:bCs/>
          <w:szCs w:val="21"/>
        </w:rPr>
      </w:pPr>
      <w:r w:rsidRPr="000C5200">
        <w:rPr>
          <w:rFonts w:ascii="宋体" w:hAnsi="宋体" w:hint="eastAsia"/>
          <w:bCs/>
          <w:szCs w:val="21"/>
        </w:rPr>
        <w:t>教务管理系统可分为学生信息管理系统和教师管理信息系统，</w:t>
      </w:r>
      <w:r w:rsidRPr="000C5200">
        <w:rPr>
          <w:rFonts w:ascii="宋体" w:hAnsi="宋体"/>
          <w:bCs/>
          <w:szCs w:val="21"/>
        </w:rPr>
        <w:t>系统开发的整体任务是实现</w:t>
      </w:r>
      <w:r w:rsidRPr="000C5200">
        <w:rPr>
          <w:rFonts w:ascii="宋体" w:hAnsi="宋体" w:hint="eastAsia"/>
          <w:bCs/>
          <w:szCs w:val="21"/>
        </w:rPr>
        <w:t>学校教师和学生信息</w:t>
      </w:r>
      <w:r w:rsidRPr="000C5200">
        <w:rPr>
          <w:rFonts w:ascii="宋体" w:hAnsi="宋体"/>
          <w:bCs/>
          <w:szCs w:val="21"/>
        </w:rPr>
        <w:t>管理的系统化、规范化、自动化和智能化，从而达到提高</w:t>
      </w:r>
      <w:r w:rsidRPr="000C5200">
        <w:rPr>
          <w:rFonts w:ascii="宋体" w:hAnsi="宋体" w:hint="eastAsia"/>
          <w:bCs/>
          <w:szCs w:val="21"/>
        </w:rPr>
        <w:t>学校</w:t>
      </w:r>
      <w:r w:rsidRPr="000C5200">
        <w:rPr>
          <w:rFonts w:ascii="宋体" w:hAnsi="宋体"/>
          <w:bCs/>
          <w:szCs w:val="21"/>
        </w:rPr>
        <w:t>管理效率的目的</w:t>
      </w:r>
      <w:r w:rsidRPr="000C5200">
        <w:rPr>
          <w:rFonts w:ascii="宋体" w:hAnsi="宋体" w:hint="eastAsia"/>
          <w:bCs/>
          <w:szCs w:val="21"/>
        </w:rPr>
        <w:t>。</w:t>
      </w:r>
    </w:p>
    <w:p w14:paraId="77DF3E13" w14:textId="77777777" w:rsidR="00B03627" w:rsidRPr="000C5200" w:rsidRDefault="00B03627" w:rsidP="00CF4069">
      <w:pPr>
        <w:widowControl/>
        <w:ind w:firstLineChars="200" w:firstLine="420"/>
        <w:jc w:val="left"/>
        <w:rPr>
          <w:rFonts w:ascii="宋体" w:hAnsi="宋体"/>
          <w:bCs/>
          <w:szCs w:val="21"/>
        </w:rPr>
      </w:pPr>
      <w:r w:rsidRPr="000C5200">
        <w:rPr>
          <w:rFonts w:ascii="宋体" w:hAnsi="宋体" w:hint="eastAsia"/>
          <w:bCs/>
          <w:szCs w:val="21"/>
        </w:rPr>
        <w:t>本</w:t>
      </w:r>
      <w:r w:rsidRPr="000C5200">
        <w:rPr>
          <w:rFonts w:ascii="宋体" w:hAnsi="宋体"/>
          <w:bCs/>
          <w:szCs w:val="21"/>
        </w:rPr>
        <w:t>阶段目的在于明确系统的数据结构和软件结构，此外总体设计还将给出内部软件和外部系统部件之间的接口定义，各个软件模块的功能说明，数据结构的细节以及具体的装配要求。</w:t>
      </w:r>
    </w:p>
    <w:p w14:paraId="4A5D69E5" w14:textId="754C71B4" w:rsidR="00B03627" w:rsidRPr="000C5200" w:rsidRDefault="00CF4069" w:rsidP="00B03627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bookmarkStart w:id="33" w:name="_Toc521464965"/>
      <w:bookmarkStart w:id="34" w:name="_Toc309320395"/>
      <w:bookmarkStart w:id="35" w:name="_Toc309326024"/>
      <w:bookmarkStart w:id="36" w:name="_Toc309330871"/>
      <w:bookmarkStart w:id="37" w:name="_Toc309330922"/>
      <w:bookmarkStart w:id="38" w:name="_Toc3803"/>
      <w:bookmarkStart w:id="39" w:name="_Toc20353"/>
      <w:bookmarkStart w:id="40" w:name="_Toc5407"/>
      <w:bookmarkStart w:id="41" w:name="_Toc23155"/>
      <w:bookmarkStart w:id="42" w:name="_Toc23772"/>
      <w:bookmarkStart w:id="43" w:name="_Toc13124"/>
      <w:bookmarkStart w:id="44" w:name="_Toc12124"/>
      <w:bookmarkStart w:id="45" w:name="_Toc681"/>
      <w:bookmarkStart w:id="46" w:name="_Toc3475"/>
      <w:bookmarkStart w:id="47" w:name="_Toc28698"/>
      <w:r>
        <w:rPr>
          <w:rFonts w:ascii="宋体" w:hAnsi="宋体"/>
          <w:b/>
          <w:bCs/>
          <w:sz w:val="28"/>
          <w:szCs w:val="28"/>
        </w:rPr>
        <w:lastRenderedPageBreak/>
        <w:t>2</w:t>
      </w:r>
      <w:r w:rsidR="00B03627" w:rsidRPr="000C5200">
        <w:rPr>
          <w:rFonts w:ascii="宋体" w:hAnsi="宋体" w:hint="eastAsia"/>
          <w:b/>
          <w:bCs/>
          <w:sz w:val="28"/>
          <w:szCs w:val="28"/>
        </w:rPr>
        <w:t>.2  运行环境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7CB44DEE" w14:textId="77777777" w:rsidR="00B03627" w:rsidRPr="000C5200" w:rsidRDefault="00B03627" w:rsidP="00B03627">
      <w:pPr>
        <w:widowControl/>
        <w:ind w:firstLineChars="200" w:firstLine="420"/>
        <w:jc w:val="left"/>
        <w:rPr>
          <w:rFonts w:ascii="宋体" w:hAnsi="宋体"/>
          <w:bCs/>
          <w:szCs w:val="21"/>
        </w:rPr>
      </w:pPr>
      <w:r w:rsidRPr="000C5200">
        <w:rPr>
          <w:rFonts w:ascii="宋体" w:hAnsi="宋体"/>
          <w:bCs/>
          <w:szCs w:val="21"/>
        </w:rPr>
        <w:t>软件基本运行环境为Windows</w:t>
      </w:r>
      <w:r w:rsidRPr="000C5200">
        <w:rPr>
          <w:rFonts w:ascii="宋体" w:hAnsi="宋体" w:hint="eastAsia"/>
          <w:bCs/>
          <w:szCs w:val="21"/>
        </w:rPr>
        <w:t xml:space="preserve"> XP</w:t>
      </w:r>
      <w:r w:rsidRPr="000C5200">
        <w:rPr>
          <w:rFonts w:ascii="宋体" w:hAnsi="宋体"/>
          <w:bCs/>
          <w:szCs w:val="21"/>
        </w:rPr>
        <w:t>环境。</w:t>
      </w:r>
    </w:p>
    <w:p w14:paraId="6D5D781F" w14:textId="5A02E036" w:rsidR="0045511D" w:rsidRDefault="00CF4069" w:rsidP="0045511D">
      <w:pPr>
        <w:widowControl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2</w:t>
      </w:r>
      <w:r w:rsidR="0045511D" w:rsidRPr="00CF4069">
        <w:rPr>
          <w:rFonts w:ascii="宋体" w:hAnsi="宋体"/>
          <w:b/>
          <w:sz w:val="28"/>
          <w:szCs w:val="28"/>
        </w:rPr>
        <w:t>.</w:t>
      </w:r>
      <w:r>
        <w:rPr>
          <w:rFonts w:ascii="宋体" w:hAnsi="宋体"/>
          <w:b/>
          <w:sz w:val="28"/>
          <w:szCs w:val="28"/>
        </w:rPr>
        <w:t>3</w:t>
      </w:r>
      <w:r w:rsidR="0045511D" w:rsidRPr="00CF4069">
        <w:rPr>
          <w:rFonts w:ascii="宋体" w:hAnsi="宋体"/>
          <w:b/>
          <w:sz w:val="28"/>
          <w:szCs w:val="28"/>
        </w:rPr>
        <w:t xml:space="preserve"> </w:t>
      </w:r>
      <w:r>
        <w:rPr>
          <w:rFonts w:ascii="宋体" w:hAnsi="宋体"/>
          <w:b/>
          <w:sz w:val="28"/>
          <w:szCs w:val="28"/>
        </w:rPr>
        <w:t xml:space="preserve"> </w:t>
      </w:r>
      <w:r w:rsidR="0045511D" w:rsidRPr="00CF4069">
        <w:rPr>
          <w:rFonts w:ascii="宋体" w:hAnsi="宋体" w:hint="eastAsia"/>
          <w:b/>
          <w:sz w:val="28"/>
          <w:szCs w:val="28"/>
        </w:rPr>
        <w:t>软件体系结构</w:t>
      </w:r>
    </w:p>
    <w:p w14:paraId="107D73A2" w14:textId="77777777" w:rsidR="00BF35F5" w:rsidRDefault="00BF35F5" w:rsidP="00BF35F5">
      <w:pPr>
        <w:widowControl/>
        <w:ind w:firstLineChars="200" w:firstLine="420"/>
        <w:jc w:val="left"/>
        <w:rPr>
          <w:rFonts w:ascii="微软雅黑" w:eastAsia="微软雅黑" w:hAnsi="微软雅黑"/>
          <w:noProof/>
        </w:rPr>
      </w:pPr>
      <w:r w:rsidRPr="00BF35F5">
        <w:rPr>
          <w:rFonts w:ascii="宋体" w:hAnsi="宋体" w:hint="eastAsia"/>
          <w:bCs/>
          <w:iCs/>
          <w:szCs w:val="21"/>
        </w:rPr>
        <w:t>系统主要采用</w:t>
      </w:r>
      <w:r w:rsidRPr="00BF35F5">
        <w:rPr>
          <w:rFonts w:ascii="宋体" w:hAnsi="宋体"/>
          <w:bCs/>
          <w:iCs/>
          <w:szCs w:val="21"/>
        </w:rPr>
        <w:t>MVC</w:t>
      </w:r>
      <w:r w:rsidRPr="00BF35F5">
        <w:rPr>
          <w:rFonts w:ascii="宋体" w:hAnsi="宋体" w:hint="eastAsia"/>
          <w:bCs/>
          <w:iCs/>
          <w:szCs w:val="21"/>
        </w:rPr>
        <w:t>的架构模式。系统分成五层：控制层(Controller)、业务逻辑层(Service)、数据访问层(DAO)、数据模型层（Model）、展现层(View)。数据访问层主要对数据库数据进行操作，包括增加数据，修改数据和删除数据。业务逻辑层基于数据访问层之上，它主要针对业务流程来实现系统的功能。控制层又基于业务逻辑层之上，它主要控制请求流转，并处理业务层通过数据访问层得到的数据在View表现层进行展现，以完成教务管理系统所要完成的功能。其结构如下：</w:t>
      </w:r>
    </w:p>
    <w:p w14:paraId="771BE0B3" w14:textId="7FE3ECC8" w:rsidR="00BF35F5" w:rsidRPr="00BF35F5" w:rsidRDefault="00BF35F5" w:rsidP="00BF35F5">
      <w:pPr>
        <w:widowControl/>
        <w:jc w:val="left"/>
        <w:rPr>
          <w:rFonts w:ascii="宋体" w:hAnsi="宋体"/>
          <w:bCs/>
          <w:iCs/>
          <w:szCs w:val="21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361F4EEF" wp14:editId="5062E70A">
            <wp:extent cx="4531898" cy="2842260"/>
            <wp:effectExtent l="0" t="0" r="254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59" b="8589"/>
                    <a:stretch/>
                  </pic:blipFill>
                  <pic:spPr bwMode="auto">
                    <a:xfrm>
                      <a:off x="0" y="0"/>
                      <a:ext cx="4543637" cy="2849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1402F3" w14:textId="5EBF974A" w:rsidR="00CF4069" w:rsidRPr="00CF4069" w:rsidRDefault="00CF4069" w:rsidP="00CF4069">
      <w:pPr>
        <w:widowControl/>
        <w:ind w:firstLineChars="200" w:firstLine="420"/>
        <w:jc w:val="left"/>
        <w:rPr>
          <w:rFonts w:ascii="宋体" w:hAnsi="宋体" w:hint="eastAsia"/>
          <w:b/>
          <w:sz w:val="28"/>
          <w:szCs w:val="28"/>
        </w:rPr>
      </w:pPr>
      <w:r w:rsidRPr="000C5200">
        <w:rPr>
          <w:rFonts w:ascii="宋体" w:hAnsi="宋体"/>
          <w:bCs/>
          <w:szCs w:val="21"/>
        </w:rPr>
        <w:t>软件</w:t>
      </w:r>
      <w:r>
        <w:rPr>
          <w:rFonts w:ascii="宋体" w:hAnsi="宋体" w:hint="eastAsia"/>
          <w:bCs/>
          <w:szCs w:val="21"/>
        </w:rPr>
        <w:t>体系结构如下图所示：</w:t>
      </w:r>
    </w:p>
    <w:p w14:paraId="235D28FE" w14:textId="1CFB36FC" w:rsidR="0045511D" w:rsidRPr="0045511D" w:rsidRDefault="0045511D" w:rsidP="0045511D">
      <w:pPr>
        <w:widowControl/>
        <w:jc w:val="left"/>
        <w:rPr>
          <w:rFonts w:ascii="宋体" w:hAnsi="宋体"/>
          <w:bCs/>
          <w:szCs w:val="21"/>
        </w:rPr>
      </w:pPr>
    </w:p>
    <w:p w14:paraId="717D31C7" w14:textId="0E5E495F" w:rsidR="0035260F" w:rsidRDefault="00B024CF" w:rsidP="0035260F">
      <w:pPr>
        <w:widowControl/>
        <w:jc w:val="left"/>
        <w:rPr>
          <w:rFonts w:ascii="宋体" w:hAnsi="宋体"/>
          <w:bCs/>
          <w:szCs w:val="21"/>
        </w:rPr>
      </w:pPr>
      <w:bookmarkStart w:id="48" w:name="_Toc521464966"/>
      <w:bookmarkStart w:id="49" w:name="_Toc309320396"/>
      <w:bookmarkStart w:id="50" w:name="_Toc309326025"/>
      <w:bookmarkStart w:id="51" w:name="_Toc309330872"/>
      <w:bookmarkStart w:id="52" w:name="_Toc309330923"/>
      <w:bookmarkStart w:id="53" w:name="_Toc20812"/>
      <w:bookmarkStart w:id="54" w:name="_Toc27334"/>
      <w:bookmarkStart w:id="55" w:name="_Toc25138"/>
      <w:bookmarkStart w:id="56" w:name="_Toc32438"/>
      <w:bookmarkStart w:id="57" w:name="_Toc19925"/>
      <w:bookmarkStart w:id="58" w:name="_Toc679"/>
      <w:bookmarkStart w:id="59" w:name="_Toc3827"/>
      <w:bookmarkStart w:id="60" w:name="_Toc22708"/>
      <w:bookmarkStart w:id="61" w:name="_Toc25035"/>
      <w:bookmarkStart w:id="62" w:name="_Toc1356"/>
      <w:r>
        <w:rPr>
          <w:rFonts w:hint="eastAsia"/>
          <w:noProof/>
          <w:sz w:val="24"/>
        </w:rPr>
        <mc:AlternateContent>
          <mc:Choice Requires="wpg">
            <w:drawing>
              <wp:anchor distT="0" distB="0" distL="114300" distR="114300" simplePos="0" relativeHeight="251704320" behindDoc="0" locked="0" layoutInCell="1" allowOverlap="1" wp14:anchorId="4D19E62F" wp14:editId="6F0A704B">
                <wp:simplePos x="0" y="0"/>
                <wp:positionH relativeFrom="margin">
                  <wp:posOffset>-647700</wp:posOffset>
                </wp:positionH>
                <wp:positionV relativeFrom="paragraph">
                  <wp:posOffset>3124200</wp:posOffset>
                </wp:positionV>
                <wp:extent cx="6558915" cy="5707380"/>
                <wp:effectExtent l="0" t="0" r="13335" b="7620"/>
                <wp:wrapNone/>
                <wp:docPr id="10" name="组合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58915" cy="5707380"/>
                          <a:chOff x="0" y="0"/>
                          <a:chExt cx="10329" cy="10920"/>
                        </a:xfrm>
                      </wpg:grpSpPr>
                      <wps:wsp>
                        <wps:cNvPr id="11" name="AutoShape 36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0" y="0"/>
                            <a:ext cx="10329" cy="10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37"/>
                        <wpg:cNvGrpSpPr>
                          <a:grpSpLocks/>
                        </wpg:cNvGrpSpPr>
                        <wpg:grpSpPr bwMode="auto">
                          <a:xfrm>
                            <a:off x="1385" y="6422"/>
                            <a:ext cx="1335" cy="657"/>
                            <a:chOff x="0" y="0"/>
                            <a:chExt cx="1335" cy="657"/>
                          </a:xfrm>
                        </wpg:grpSpPr>
                        <wps:wsp>
                          <wps:cNvPr id="13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2" y="0"/>
                              <a:ext cx="1143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3"/>
                              <a:ext cx="37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0"/>
                              <a:ext cx="37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853" y="6436"/>
                            <a:ext cx="901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1E69C3" w14:textId="77777777" w:rsidR="00B024CF" w:rsidRDefault="00B024CF" w:rsidP="00B024CF"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>管理员登陆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17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1853" y="6646"/>
                            <a:ext cx="181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C1EA8" w14:textId="77777777" w:rsidR="00B024CF" w:rsidRDefault="00B024CF" w:rsidP="00B024CF"/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18" name="Group 43"/>
                        <wpg:cNvGrpSpPr>
                          <a:grpSpLocks/>
                        </wpg:cNvGrpSpPr>
                        <wpg:grpSpPr bwMode="auto">
                          <a:xfrm>
                            <a:off x="3494" y="6422"/>
                            <a:ext cx="1222" cy="625"/>
                            <a:chOff x="0" y="0"/>
                            <a:chExt cx="1293" cy="657"/>
                          </a:xfrm>
                        </wpg:grpSpPr>
                        <wps:wsp>
                          <wps:cNvPr id="19" name="Rectangle 44"/>
                          <wps:cNvSpPr>
                            <a:spLocks noChangeArrowheads="1"/>
                          </wps:cNvSpPr>
                          <wps:spPr bwMode="auto">
                            <a:xfrm>
                              <a:off x="186" y="0"/>
                              <a:ext cx="1107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3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" name="Rectangle 4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0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3946" y="6436"/>
                            <a:ext cx="721" cy="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C0CB13" w14:textId="77777777" w:rsidR="00B024CF" w:rsidRDefault="00B024CF" w:rsidP="00B024CF"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>业务调度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23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3946" y="6646"/>
                            <a:ext cx="181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3B9303" w14:textId="77777777" w:rsidR="00B024CF" w:rsidRDefault="00B024CF" w:rsidP="00B024CF"/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24" name="Group 49"/>
                        <wpg:cNvGrpSpPr>
                          <a:grpSpLocks/>
                        </wpg:cNvGrpSpPr>
                        <wpg:grpSpPr bwMode="auto">
                          <a:xfrm>
                            <a:off x="576" y="7827"/>
                            <a:ext cx="1260" cy="624"/>
                            <a:chOff x="0" y="0"/>
                            <a:chExt cx="1293" cy="657"/>
                          </a:xfrm>
                        </wpg:grpSpPr>
                        <wps:wsp>
                          <wps:cNvPr id="25" name="Rectangle 50"/>
                          <wps:cNvSpPr>
                            <a:spLocks noChangeArrowheads="1"/>
                          </wps:cNvSpPr>
                          <wps:spPr bwMode="auto">
                            <a:xfrm>
                              <a:off x="187" y="0"/>
                              <a:ext cx="1106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E83B547" w14:textId="77777777" w:rsidR="00B024CF" w:rsidRDefault="00B024CF" w:rsidP="00B024CF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Rectangle 5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3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0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296" y="7982"/>
                            <a:ext cx="9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CE40CF" w14:textId="77777777" w:rsidR="00B024CF" w:rsidRDefault="00B024CF" w:rsidP="00B024CF"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2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936" y="7983"/>
                            <a:ext cx="841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98FAC6" w14:textId="77777777" w:rsidR="00B024CF" w:rsidRDefault="00B024CF" w:rsidP="00B024CF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班信维护</w:t>
                              </w:r>
                              <w:proofErr w:type="gramEnd"/>
                            </w:p>
                            <w:p w14:paraId="53D952E6" w14:textId="77777777" w:rsidR="00B024CF" w:rsidRDefault="00B024CF" w:rsidP="00B024CF"/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30" name="Group 55"/>
                        <wpg:cNvGrpSpPr>
                          <a:grpSpLocks/>
                        </wpg:cNvGrpSpPr>
                        <wpg:grpSpPr bwMode="auto">
                          <a:xfrm>
                            <a:off x="3636" y="7827"/>
                            <a:ext cx="1293" cy="474"/>
                            <a:chOff x="0" y="0"/>
                            <a:chExt cx="1293" cy="657"/>
                          </a:xfrm>
                        </wpg:grpSpPr>
                        <wps:wsp>
                          <wps:cNvPr id="31" name="Rectangle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87" y="0"/>
                              <a:ext cx="1106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444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3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444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Rectangle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0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444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4013" y="7991"/>
                            <a:ext cx="84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4E1AA5" w14:textId="77777777" w:rsidR="00B024CF" w:rsidRDefault="00B024CF" w:rsidP="00B024CF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课信维护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35" name="Group 60"/>
                        <wpg:cNvGrpSpPr>
                          <a:grpSpLocks/>
                        </wpg:cNvGrpSpPr>
                        <wpg:grpSpPr bwMode="auto">
                          <a:xfrm>
                            <a:off x="2196" y="7827"/>
                            <a:ext cx="1226" cy="657"/>
                            <a:chOff x="0" y="0"/>
                            <a:chExt cx="1226" cy="657"/>
                          </a:xfrm>
                        </wpg:grpSpPr>
                        <wps:wsp>
                          <wps:cNvPr id="36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177" y="0"/>
                              <a:ext cx="1049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3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0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2674" y="7991"/>
                            <a:ext cx="9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6104A7" w14:textId="77777777" w:rsidR="00B024CF" w:rsidRDefault="00B024CF" w:rsidP="00B024CF"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4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556" y="8139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FC7D46" w14:textId="77777777" w:rsidR="00B024CF" w:rsidRDefault="00B024CF" w:rsidP="00B024CF">
                              <w:r>
                                <w:rPr>
                                  <w:rFonts w:hint="eastAsia"/>
                                </w:rPr>
                                <w:t>学信维护</w:t>
                              </w:r>
                            </w:p>
                            <w:p w14:paraId="2B5E8A9F" w14:textId="77777777" w:rsidR="00B024CF" w:rsidRDefault="00B024CF" w:rsidP="00B024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?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41" name="Group 66"/>
                        <wpg:cNvGrpSpPr>
                          <a:grpSpLocks/>
                        </wpg:cNvGrpSpPr>
                        <wpg:grpSpPr bwMode="auto">
                          <a:xfrm>
                            <a:off x="4896" y="7827"/>
                            <a:ext cx="1227" cy="659"/>
                            <a:chOff x="0" y="0"/>
                            <a:chExt cx="1227" cy="659"/>
                          </a:xfrm>
                        </wpg:grpSpPr>
                        <wps:wsp>
                          <wps:cNvPr id="42" name="Rectangle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6" y="0"/>
                              <a:ext cx="1051" cy="659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17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" name="Rectangle 6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3"/>
                              <a:ext cx="343" cy="125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17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Rectangle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0"/>
                              <a:ext cx="343" cy="125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17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5256" y="7982"/>
                            <a:ext cx="72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F8C556" w14:textId="77777777" w:rsidR="00B024CF" w:rsidRDefault="00B024CF" w:rsidP="00B024CF">
                              <w:proofErr w:type="gramStart"/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>师信维护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46" name="Group 71"/>
                        <wpg:cNvGrpSpPr>
                          <a:grpSpLocks/>
                        </wpg:cNvGrpSpPr>
                        <wpg:grpSpPr bwMode="auto">
                          <a:xfrm>
                            <a:off x="6156" y="7827"/>
                            <a:ext cx="1226" cy="624"/>
                            <a:chOff x="0" y="0"/>
                            <a:chExt cx="1226" cy="658"/>
                          </a:xfrm>
                        </wpg:grpSpPr>
                        <wps:wsp>
                          <wps:cNvPr id="47" name="Rectangle 7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7" y="0"/>
                              <a:ext cx="1049" cy="658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Rectangle 7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4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Rectangle 7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1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0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6516" y="7982"/>
                            <a:ext cx="721" cy="3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B76157" w14:textId="77777777" w:rsidR="00B024CF" w:rsidRDefault="00B024CF" w:rsidP="00B024CF"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>学生选课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51" name="Group 76"/>
                        <wpg:cNvGrpSpPr>
                          <a:grpSpLocks/>
                        </wpg:cNvGrpSpPr>
                        <wpg:grpSpPr bwMode="auto">
                          <a:xfrm>
                            <a:off x="9036" y="7983"/>
                            <a:ext cx="1293" cy="624"/>
                            <a:chOff x="0" y="0"/>
                            <a:chExt cx="1293" cy="658"/>
                          </a:xfrm>
                        </wpg:grpSpPr>
                        <wps:wsp>
                          <wps:cNvPr id="52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186" y="0"/>
                              <a:ext cx="1107" cy="658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41E0C11" w14:textId="77777777" w:rsidR="00B024CF" w:rsidRDefault="00B024CF" w:rsidP="00B024CF">
                                <w:pPr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成绩输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4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Rectangle 7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1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5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8459" y="8057"/>
                            <a:ext cx="181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C1AA42" w14:textId="77777777" w:rsidR="00B024CF" w:rsidRDefault="00B024CF" w:rsidP="00B024CF"/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56" name="Line 8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56" y="7827"/>
                            <a:ext cx="1" cy="1"/>
                          </a:xfrm>
                          <a:prstGeom prst="line">
                            <a:avLst/>
                          </a:prstGeom>
                          <a:noFill/>
                          <a:ln w="2540">
                            <a:solidFill>
                              <a:srgbClr val="990033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7" name="Group 82"/>
                        <wpg:cNvGrpSpPr>
                          <a:grpSpLocks/>
                        </wpg:cNvGrpSpPr>
                        <wpg:grpSpPr bwMode="auto">
                          <a:xfrm>
                            <a:off x="3056" y="9802"/>
                            <a:ext cx="1226" cy="657"/>
                            <a:chOff x="0" y="0"/>
                            <a:chExt cx="1226" cy="657"/>
                          </a:xfrm>
                        </wpg:grpSpPr>
                        <wps:wsp>
                          <wps:cNvPr id="58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7" y="0"/>
                              <a:ext cx="1049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4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Rectangle 8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1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1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3276" y="10010"/>
                            <a:ext cx="976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ADAE1F" w14:textId="77777777" w:rsidR="00B024CF" w:rsidRDefault="00B024CF" w:rsidP="00B024CF">
                              <w:pPr>
                                <w:ind w:firstLineChars="100" w:firstLine="180"/>
                              </w:pPr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DAO</w:t>
                              </w:r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>组件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62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483" y="10029"/>
                            <a:ext cx="181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FDB6BF" w14:textId="77777777" w:rsidR="00B024CF" w:rsidRDefault="00B024CF" w:rsidP="00B024CF"/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63" name="Group 88"/>
                        <wpg:cNvGrpSpPr>
                          <a:grpSpLocks/>
                        </wpg:cNvGrpSpPr>
                        <wpg:grpSpPr bwMode="auto">
                          <a:xfrm>
                            <a:off x="6997" y="9802"/>
                            <a:ext cx="1292" cy="657"/>
                            <a:chOff x="0" y="0"/>
                            <a:chExt cx="1292" cy="657"/>
                          </a:xfrm>
                        </wpg:grpSpPr>
                        <wps:wsp>
                          <wps:cNvPr id="64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186" y="0"/>
                              <a:ext cx="1106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4"/>
                              <a:ext cx="360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Rectangle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1"/>
                              <a:ext cx="360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7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448" y="9816"/>
                            <a:ext cx="776" cy="5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58B546" w14:textId="77777777" w:rsidR="00B024CF" w:rsidRDefault="00B024CF" w:rsidP="00B024CF">
                              <w:r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XML</w:t>
                              </w:r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>解析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68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7448" y="10029"/>
                            <a:ext cx="181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F09E2" w14:textId="77777777" w:rsidR="00B024CF" w:rsidRDefault="00B024CF" w:rsidP="00B024CF"/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g:grpSp>
                        <wpg:cNvPr id="69" name="Group 94"/>
                        <wpg:cNvGrpSpPr>
                          <a:grpSpLocks/>
                        </wpg:cNvGrpSpPr>
                        <wpg:grpSpPr bwMode="auto">
                          <a:xfrm>
                            <a:off x="1103" y="9802"/>
                            <a:ext cx="1226" cy="657"/>
                            <a:chOff x="0" y="0"/>
                            <a:chExt cx="1226" cy="657"/>
                          </a:xfrm>
                        </wpg:grpSpPr>
                        <wps:wsp>
                          <wps:cNvPr id="70" name="Rectangle 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77" y="0"/>
                              <a:ext cx="1049" cy="657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" name="Rectangle 9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4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Rectangle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1"/>
                              <a:ext cx="342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476" y="10011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9AF992" w14:textId="77777777" w:rsidR="00B024CF" w:rsidRDefault="00B024CF" w:rsidP="00B024CF">
                              <w:r>
                                <w:rPr>
                                  <w:rFonts w:hint="eastAsia"/>
                                </w:rPr>
                                <w:t>数据连接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74" name="Group 99"/>
                        <wpg:cNvGrpSpPr>
                          <a:grpSpLocks/>
                        </wpg:cNvGrpSpPr>
                        <wpg:grpSpPr bwMode="auto">
                          <a:xfrm>
                            <a:off x="5009" y="9801"/>
                            <a:ext cx="1227" cy="659"/>
                            <a:chOff x="0" y="0"/>
                            <a:chExt cx="1227" cy="659"/>
                          </a:xfrm>
                        </wpg:grpSpPr>
                        <wps:wsp>
                          <wps:cNvPr id="75" name="Rectangle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6" y="0"/>
                              <a:ext cx="1051" cy="659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17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" name="Rectangle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4"/>
                              <a:ext cx="343" cy="125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17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" name="Rectangle 10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1"/>
                              <a:ext cx="343" cy="125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175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8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5436" y="10029"/>
                            <a:ext cx="721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65210B" w14:textId="77777777" w:rsidR="00B024CF" w:rsidRDefault="00B024CF" w:rsidP="00B024CF">
                              <w:r>
                                <w:rPr>
                                  <w:rFonts w:ascii="Arial" w:hAnsi="Arial" w:cs="Arial" w:hint="eastAsia"/>
                                  <w:color w:val="000000"/>
                                  <w:sz w:val="18"/>
                                  <w:szCs w:val="18"/>
                                </w:rPr>
                                <w:t>持久实体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79" name="Line 104"/>
                        <wps:cNvCnPr>
                          <a:cxnSpLocks noChangeShapeType="1"/>
                        </wps:cNvCnPr>
                        <wps:spPr bwMode="auto">
                          <a:xfrm flipV="1">
                            <a:off x="0" y="0"/>
                            <a:ext cx="29" cy="26"/>
                          </a:xfrm>
                          <a:prstGeom prst="line">
                            <a:avLst/>
                          </a:prstGeom>
                          <a:noFill/>
                          <a:ln w="2540">
                            <a:solidFill>
                              <a:srgbClr val="990033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105"/>
                        <wps:cNvCnPr>
                          <a:cxnSpLocks noChangeShapeType="1"/>
                        </wps:cNvCnPr>
                        <wps:spPr bwMode="auto">
                          <a:xfrm flipH="1">
                            <a:off x="3276" y="7047"/>
                            <a:ext cx="54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106"/>
                        <wps:cNvCnPr>
                          <a:cxnSpLocks noChangeShapeType="1"/>
                        </wps:cNvCnPr>
                        <wps:spPr bwMode="auto">
                          <a:xfrm flipH="1">
                            <a:off x="1836" y="7047"/>
                            <a:ext cx="180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82" name="Group 107"/>
                        <wpg:cNvGrpSpPr>
                          <a:grpSpLocks/>
                        </wpg:cNvGrpSpPr>
                        <wpg:grpSpPr bwMode="auto">
                          <a:xfrm>
                            <a:off x="7596" y="7827"/>
                            <a:ext cx="1260" cy="468"/>
                            <a:chOff x="0" y="0"/>
                            <a:chExt cx="1293" cy="658"/>
                          </a:xfrm>
                        </wpg:grpSpPr>
                        <wps:wsp>
                          <wps:cNvPr id="83" name="Rectangle 108"/>
                          <wps:cNvSpPr>
                            <a:spLocks noChangeArrowheads="1"/>
                          </wps:cNvSpPr>
                          <wps:spPr bwMode="auto">
                            <a:xfrm>
                              <a:off x="186" y="0"/>
                              <a:ext cx="1107" cy="658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BB17605" w14:textId="77777777" w:rsidR="00B024CF" w:rsidRDefault="00B024CF" w:rsidP="00B024CF">
                                <w:pPr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课表查询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Rectangle 10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34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" name="Rectangle 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401"/>
                              <a:ext cx="361" cy="123"/>
                            </a:xfrm>
                            <a:prstGeom prst="rect">
                              <a:avLst/>
                            </a:prstGeom>
                            <a:solidFill>
                              <a:srgbClr val="FFFFCC"/>
                            </a:solidFill>
                            <a:ln w="3810">
                              <a:solidFill>
                                <a:srgbClr val="990033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6" name="Line 111"/>
                        <wps:cNvCnPr>
                          <a:cxnSpLocks noChangeShapeType="1"/>
                        </wps:cNvCnPr>
                        <wps:spPr bwMode="auto">
                          <a:xfrm>
                            <a:off x="4176" y="7047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112"/>
                        <wps:cNvCnPr>
                          <a:cxnSpLocks noChangeShapeType="1"/>
                        </wps:cNvCnPr>
                        <wps:spPr bwMode="auto">
                          <a:xfrm>
                            <a:off x="4716" y="7047"/>
                            <a:ext cx="90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4788" y="6945"/>
                            <a:ext cx="1980" cy="9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Line 114"/>
                        <wps:cNvCnPr>
                          <a:cxnSpLocks noChangeShapeType="1"/>
                        </wps:cNvCnPr>
                        <wps:spPr bwMode="auto">
                          <a:xfrm>
                            <a:off x="4716" y="6735"/>
                            <a:ext cx="360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Line 115"/>
                        <wps:cNvCnPr>
                          <a:cxnSpLocks noChangeShapeType="1"/>
                        </wps:cNvCnPr>
                        <wps:spPr bwMode="auto">
                          <a:xfrm>
                            <a:off x="2736" y="6735"/>
                            <a:ext cx="72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116"/>
                        <wps:cNvCnPr>
                          <a:cxnSpLocks noChangeShapeType="1"/>
                        </wps:cNvCnPr>
                        <wps:spPr bwMode="auto">
                          <a:xfrm>
                            <a:off x="4716" y="6579"/>
                            <a:ext cx="504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117"/>
                        <wps:cNvCnPr>
                          <a:cxnSpLocks noChangeShapeType="1"/>
                        </wps:cNvCnPr>
                        <wps:spPr bwMode="auto">
                          <a:xfrm>
                            <a:off x="1296" y="8451"/>
                            <a:ext cx="1980" cy="1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118"/>
                        <wps:cNvCnPr>
                          <a:cxnSpLocks noChangeShapeType="1"/>
                        </wps:cNvCnPr>
                        <wps:spPr bwMode="auto">
                          <a:xfrm>
                            <a:off x="2556" y="8451"/>
                            <a:ext cx="72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119"/>
                        <wps:cNvCnPr>
                          <a:cxnSpLocks noChangeShapeType="1"/>
                        </wps:cNvCnPr>
                        <wps:spPr bwMode="auto">
                          <a:xfrm flipH="1">
                            <a:off x="3456" y="8295"/>
                            <a:ext cx="360" cy="1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120"/>
                        <wps:cNvCnPr>
                          <a:cxnSpLocks noChangeShapeType="1"/>
                        </wps:cNvCnPr>
                        <wps:spPr bwMode="auto">
                          <a:xfrm flipH="1">
                            <a:off x="3636" y="8451"/>
                            <a:ext cx="144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121"/>
                        <wps:cNvCnPr>
                          <a:cxnSpLocks noChangeShapeType="1"/>
                        </wps:cNvCnPr>
                        <wps:spPr bwMode="auto">
                          <a:xfrm flipH="1">
                            <a:off x="3816" y="8451"/>
                            <a:ext cx="270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122"/>
                        <wps:cNvCnPr>
                          <a:cxnSpLocks noChangeShapeType="1"/>
                        </wps:cNvCnPr>
                        <wps:spPr bwMode="auto">
                          <a:xfrm flipH="1">
                            <a:off x="4176" y="8295"/>
                            <a:ext cx="3780" cy="1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123"/>
                        <wps:cNvCnPr>
                          <a:cxnSpLocks noChangeShapeType="1"/>
                        </wps:cNvCnPr>
                        <wps:spPr bwMode="auto">
                          <a:xfrm flipH="1">
                            <a:off x="4176" y="8607"/>
                            <a:ext cx="5040" cy="1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124"/>
                        <wps:cNvCnPr>
                          <a:cxnSpLocks noChangeShapeType="1"/>
                        </wps:cNvCnPr>
                        <wps:spPr bwMode="auto">
                          <a:xfrm>
                            <a:off x="1656" y="8451"/>
                            <a:ext cx="5400" cy="1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125"/>
                        <wps:cNvCnPr>
                          <a:cxnSpLocks noChangeShapeType="1"/>
                        </wps:cNvCnPr>
                        <wps:spPr bwMode="auto">
                          <a:xfrm>
                            <a:off x="3096" y="8451"/>
                            <a:ext cx="4140" cy="1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126"/>
                        <wps:cNvCnPr>
                          <a:cxnSpLocks noChangeShapeType="1"/>
                        </wps:cNvCnPr>
                        <wps:spPr bwMode="auto">
                          <a:xfrm>
                            <a:off x="4356" y="8295"/>
                            <a:ext cx="2880" cy="1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127"/>
                        <wps:cNvCnPr>
                          <a:cxnSpLocks noChangeShapeType="1"/>
                        </wps:cNvCnPr>
                        <wps:spPr bwMode="auto">
                          <a:xfrm>
                            <a:off x="5796" y="8451"/>
                            <a:ext cx="162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128"/>
                        <wps:cNvCnPr>
                          <a:cxnSpLocks noChangeShapeType="1"/>
                        </wps:cNvCnPr>
                        <wps:spPr bwMode="auto">
                          <a:xfrm>
                            <a:off x="6876" y="8451"/>
                            <a:ext cx="90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129"/>
                        <wps:cNvCnPr>
                          <a:cxnSpLocks noChangeShapeType="1"/>
                        </wps:cNvCnPr>
                        <wps:spPr bwMode="auto">
                          <a:xfrm flipH="1">
                            <a:off x="7776" y="8295"/>
                            <a:ext cx="360" cy="15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130"/>
                        <wps:cNvCnPr>
                          <a:cxnSpLocks noChangeShapeType="1"/>
                        </wps:cNvCnPr>
                        <wps:spPr bwMode="auto">
                          <a:xfrm flipH="1">
                            <a:off x="7776" y="8607"/>
                            <a:ext cx="1800" cy="1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131"/>
                        <wps:cNvCnPr>
                          <a:cxnSpLocks noChangeShapeType="1"/>
                        </wps:cNvCnPr>
                        <wps:spPr bwMode="auto">
                          <a:xfrm flipH="1">
                            <a:off x="2376" y="10167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132"/>
                        <wps:cNvCnPr>
                          <a:cxnSpLocks noChangeShapeType="1"/>
                        </wps:cNvCnPr>
                        <wps:spPr bwMode="auto">
                          <a:xfrm>
                            <a:off x="4356" y="10167"/>
                            <a:ext cx="90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133"/>
                        <wps:cNvCnPr>
                          <a:cxnSpLocks noChangeShapeType="1"/>
                        </wps:cNvCnPr>
                        <wps:spPr bwMode="auto">
                          <a:xfrm flipH="1">
                            <a:off x="6156" y="10167"/>
                            <a:ext cx="90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D19E62F" id="组合 10" o:spid="_x0000_s1026" style="position:absolute;margin-left:-51pt;margin-top:246pt;width:516.45pt;height:449.4pt;z-index:251704320;mso-position-horizontal-relative:margin" coordsize="10329,10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">
                <v:rect id="AutoShape 36" o:spid="_x0000_s1027" style="position:absolute;width:10329;height:109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" filled="f" stroked="f">
                  <o:lock v:ext="edit" aspectratio="t" text="t"/>
                </v:rect>
                <v:group id="Group 37" o:spid="_x0000_s1028" style="position:absolute;left:1385;top:6422;width:1335;height:657" coordsize="1335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<v:rect id="Rectangle 38" o:spid="_x0000_s1029" style="position:absolute;left:192;width:1143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" fillcolor="#ffc" strokecolor="#903" strokeweight=".3pt"/>
                  <v:rect id="Rectangle 39" o:spid="_x0000_s1030" style="position:absolute;top:133;width:37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" fillcolor="#ffc" strokecolor="#903" strokeweight=".3pt"/>
                  <v:rect id="Rectangle 40" o:spid="_x0000_s1031" style="position:absolute;top:400;width:37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" fillcolor="#ffc" strokecolor="#903" strokeweight=".3pt"/>
                </v:group>
                <v:rect id="Rectangle 41" o:spid="_x0000_s1032" style="position:absolute;left:1853;top:6436;width:901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" filled="f" stroked="f">
                  <v:textbox inset="0,0,0,0">
                    <w:txbxContent>
                      <w:p w14:paraId="2D1E69C3" w14:textId="77777777" w:rsidR="00B024CF" w:rsidRDefault="00B024CF" w:rsidP="00B024CF"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>管理员登陆</w:t>
                        </w:r>
                      </w:p>
                    </w:txbxContent>
                  </v:textbox>
                </v:rect>
                <v:rect id="Rectangle 42" o:spid="_x0000_s1033" style="position:absolute;left:1853;top:6646;width:181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" filled="f" stroked="f">
                  <v:textbox inset="0,0,0,0">
                    <w:txbxContent>
                      <w:p w14:paraId="02CC1EA8" w14:textId="77777777" w:rsidR="00B024CF" w:rsidRDefault="00B024CF" w:rsidP="00B024CF"/>
                    </w:txbxContent>
                  </v:textbox>
                </v:rect>
                <v:group id="Group 43" o:spid="_x0000_s1034" style="position:absolute;left:3494;top:6422;width:1222;height:625" coordsize="1293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v:rect id="Rectangle 44" o:spid="_x0000_s1035" style="position:absolute;left:186;width:1107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" fillcolor="#ffc" strokecolor="#903" strokeweight=".3pt"/>
                  <v:rect id="Rectangle 45" o:spid="_x0000_s1036" style="position:absolute;top:133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" fillcolor="#ffc" strokecolor="#903" strokeweight=".3pt"/>
                  <v:rect id="Rectangle 46" o:spid="_x0000_s1037" style="position:absolute;top:400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" fillcolor="#ffc" strokecolor="#903" strokeweight=".3pt"/>
                </v:group>
                <v:rect id="Rectangle 47" o:spid="_x0000_s1038" style="position:absolute;left:3946;top:6436;width:721;height:6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" filled="f" stroked="f">
                  <v:textbox inset="0,0,0,0">
                    <w:txbxContent>
                      <w:p w14:paraId="6BC0CB13" w14:textId="77777777" w:rsidR="00B024CF" w:rsidRDefault="00B024CF" w:rsidP="00B024CF"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>业务调度</w:t>
                        </w:r>
                      </w:p>
                    </w:txbxContent>
                  </v:textbox>
                </v:rect>
                <v:rect id="Rectangle 48" o:spid="_x0000_s1039" style="position:absolute;left:3946;top:6646;width:181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" filled="f" stroked="f">
                  <v:textbox inset="0,0,0,0">
                    <w:txbxContent>
                      <w:p w14:paraId="5E3B9303" w14:textId="77777777" w:rsidR="00B024CF" w:rsidRDefault="00B024CF" w:rsidP="00B024CF"/>
                    </w:txbxContent>
                  </v:textbox>
                </v:rect>
                <v:group id="Group 49" o:spid="_x0000_s1040" style="position:absolute;left:576;top:7827;width:1260;height:624" coordsize="1293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    <v:rect id="Rectangle 50" o:spid="_x0000_s1041" style="position:absolute;left:187;width:1106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" fillcolor="#ffc" strokecolor="#903" strokeweight=".3pt">
                    <v:textbox>
                      <w:txbxContent>
                        <w:p w14:paraId="2E83B547" w14:textId="77777777" w:rsidR="00B024CF" w:rsidRDefault="00B024CF" w:rsidP="00B024CF"/>
                      </w:txbxContent>
                    </v:textbox>
                  </v:rect>
                  <v:rect id="Rectangle 51" o:spid="_x0000_s1042" style="position:absolute;top:133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" fillcolor="#ffc" strokecolor="#903" strokeweight=".3pt"/>
                  <v:rect id="Rectangle 52" o:spid="_x0000_s1043" style="position:absolute;top:400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" fillcolor="#ffc" strokecolor="#903" strokeweight=".3pt"/>
                </v:group>
                <v:rect id="Rectangle 53" o:spid="_x0000_s1044" style="position:absolute;left:1296;top:7982;width:91;height:3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" filled="f" stroked="f">
                  <v:textbox inset="0,0,0,0">
                    <w:txbxContent>
                      <w:p w14:paraId="0DCE40CF" w14:textId="77777777" w:rsidR="00B024CF" w:rsidRDefault="00B024CF" w:rsidP="00B024CF"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4" o:spid="_x0000_s1045" style="position:absolute;left:936;top:7983;width:841;height:46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" filled="f" stroked="f">
                  <v:textbox inset="0,0,0,0">
                    <w:txbxContent>
                      <w:p w14:paraId="3C98FAC6" w14:textId="77777777" w:rsidR="00B024CF" w:rsidRDefault="00B024CF" w:rsidP="00B024CF">
                        <w:proofErr w:type="gramStart"/>
                        <w:r>
                          <w:rPr>
                            <w:rFonts w:hint="eastAsia"/>
                          </w:rPr>
                          <w:t>班信维护</w:t>
                        </w:r>
                        <w:proofErr w:type="gramEnd"/>
                      </w:p>
                      <w:p w14:paraId="53D952E6" w14:textId="77777777" w:rsidR="00B024CF" w:rsidRDefault="00B024CF" w:rsidP="00B024CF"/>
                    </w:txbxContent>
                  </v:textbox>
                </v:rect>
                <v:group id="Group 55" o:spid="_x0000_s1046" style="position:absolute;left:3636;top:7827;width:1293;height:474" coordsize="1293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<v:rect id="Rectangle 56" o:spid="_x0000_s1047" style="position:absolute;left:187;width:1106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" fillcolor="#ffc" strokecolor="#903" strokeweight=".35pt"/>
                  <v:rect id="Rectangle 57" o:spid="_x0000_s1048" style="position:absolute;top:133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" fillcolor="#ffc" strokecolor="#903" strokeweight=".35pt"/>
                  <v:rect id="Rectangle 58" o:spid="_x0000_s1049" style="position:absolute;top:400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" fillcolor="#ffc" strokecolor="#903" strokeweight=".35pt"/>
                </v:group>
                <v:rect id="Rectangle 59" o:spid="_x0000_s1050" style="position:absolute;left:4013;top:7991;width:841;height:3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" filled="f" stroked="f">
                  <v:textbox inset="0,0,0,0">
                    <w:txbxContent>
                      <w:p w14:paraId="534E1AA5" w14:textId="77777777" w:rsidR="00B024CF" w:rsidRDefault="00B024CF" w:rsidP="00B024CF">
                        <w:proofErr w:type="gramStart"/>
                        <w:r>
                          <w:rPr>
                            <w:rFonts w:hint="eastAsia"/>
                          </w:rPr>
                          <w:t>课信维护</w:t>
                        </w:r>
                        <w:proofErr w:type="gramEnd"/>
                      </w:p>
                    </w:txbxContent>
                  </v:textbox>
                </v:rect>
                <v:group id="Group 60" o:spid="_x0000_s1051" style="position:absolute;left:2196;top:7827;width:1226;height:657" coordsize="1226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<v:rect id="Rectangle 61" o:spid="_x0000_s1052" style="position:absolute;left:177;width:1049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" fillcolor="#ffc" strokecolor="#903" strokeweight=".3pt"/>
                  <v:rect id="Rectangle 62" o:spid="_x0000_s1053" style="position:absolute;top:133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" fillcolor="#ffc" strokecolor="#903" strokeweight=".3pt"/>
                  <v:rect id="Rectangle 63" o:spid="_x0000_s1054" style="position:absolute;top:400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" fillcolor="#ffc" strokecolor="#903" strokeweight=".3pt"/>
                </v:group>
                <v:rect id="Rectangle 64" o:spid="_x0000_s1055" style="position:absolute;left:2674;top:7991;width:91;height:3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" filled="f" stroked="f">
                  <v:textbox inset="0,0,0,0">
                    <w:txbxContent>
                      <w:p w14:paraId="766104A7" w14:textId="77777777" w:rsidR="00B024CF" w:rsidRDefault="00B024CF" w:rsidP="00B024CF"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65" o:spid="_x0000_s1056" style="position:absolute;left:2556;top:8139;width:12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" filled="f" stroked="f">
                  <v:textbox inset="0,0,0,0">
                    <w:txbxContent>
                      <w:p w14:paraId="02FC7D46" w14:textId="77777777" w:rsidR="00B024CF" w:rsidRDefault="00B024CF" w:rsidP="00B024CF">
                        <w:r>
                          <w:rPr>
                            <w:rFonts w:hint="eastAsia"/>
                          </w:rPr>
                          <w:t>学信维护</w:t>
                        </w:r>
                      </w:p>
                      <w:p w14:paraId="2B5E8A9F" w14:textId="77777777" w:rsidR="00B024CF" w:rsidRDefault="00B024CF" w:rsidP="00B024CF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?</w:t>
                        </w:r>
                      </w:p>
                    </w:txbxContent>
                  </v:textbox>
                </v:rect>
                <v:group id="Group 66" o:spid="_x0000_s1057" style="position:absolute;left:4896;top:7827;width:1227;height:659" coordsize="1227,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rect id="Rectangle 67" o:spid="_x0000_s1058" style="position:absolute;left:176;width:1051;height:6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" fillcolor="#ffc" strokecolor="#903" strokeweight=".25pt"/>
                  <v:rect id="Rectangle 68" o:spid="_x0000_s1059" style="position:absolute;top:133;width:343;height: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" fillcolor="#ffc" strokecolor="#903" strokeweight=".25pt"/>
                  <v:rect id="Rectangle 69" o:spid="_x0000_s1060" style="position:absolute;top:400;width:343;height: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" fillcolor="#ffc" strokecolor="#903" strokeweight=".25pt"/>
                </v:group>
                <v:rect id="Rectangle 70" o:spid="_x0000_s1061" style="position:absolute;left:5256;top:7982;width:721;height:3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" filled="f" stroked="f">
                  <v:textbox inset="0,0,0,0">
                    <w:txbxContent>
                      <w:p w14:paraId="64F8C556" w14:textId="77777777" w:rsidR="00B024CF" w:rsidRDefault="00B024CF" w:rsidP="00B024CF">
                        <w:proofErr w:type="gramStart"/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>师信维护</w:t>
                        </w:r>
                        <w:proofErr w:type="gramEnd"/>
                      </w:p>
                    </w:txbxContent>
                  </v:textbox>
                </v:rect>
                <v:group id="Group 71" o:spid="_x0000_s1062" style="position:absolute;left:6156;top:7827;width:1226;height:624" coordsize="1226,6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rect id="Rectangle 72" o:spid="_x0000_s1063" style="position:absolute;left:177;width:1049;height: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" fillcolor="#ffc" strokecolor="#903" strokeweight=".3pt"/>
                  <v:rect id="Rectangle 73" o:spid="_x0000_s1064" style="position:absolute;top:134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" fillcolor="#ffc" strokecolor="#903" strokeweight=".3pt"/>
                  <v:rect id="Rectangle 74" o:spid="_x0000_s1065" style="position:absolute;top:401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" fillcolor="#ffc" strokecolor="#903" strokeweight=".3pt"/>
                </v:group>
                <v:rect id="Rectangle 75" o:spid="_x0000_s1066" style="position:absolute;left:6516;top:7982;width:721;height:34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" filled="f" stroked="f">
                  <v:textbox inset="0,0,0,0">
                    <w:txbxContent>
                      <w:p w14:paraId="36B76157" w14:textId="77777777" w:rsidR="00B024CF" w:rsidRDefault="00B024CF" w:rsidP="00B024CF"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>学生选课</w:t>
                        </w:r>
                      </w:p>
                    </w:txbxContent>
                  </v:textbox>
                </v:rect>
                <v:group id="Group 76" o:spid="_x0000_s1067" style="position:absolute;left:9036;top:7983;width:1293;height:624" coordsize="1293,6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95B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VMYnh9CT9Azp8AAAD//wMAUEsBAi0AFAAGAAgAAAAhANvh9svuAAAAhQEAABMAAAAAAAAAAAAA&#10;AAAAAAAAAFtDb250ZW50X1R5cGVzXS54bWxQSwECLQAUAAYACAAAACEAWvQsW78AAAAVAQAACwAA&#10;AAAAAAAAAAAAAAAfAQAAX3JlbHMvLnJlbHNQSwECLQAUAAYACAAAACEAFBveQcMAAADbAAAADwAA&#10;AAAAAAAAAAAAAAAHAgAAZHJzL2Rvd25yZXYueG1sUEsFBgAAAAADAAMAtwAAAPcCAAAAAA==&#10;">
                  <v:rect id="Rectangle 77" o:spid="_x0000_s1068" style="position:absolute;left:186;width:1107;height: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" fillcolor="#ffc" strokecolor="#903" strokeweight=".3pt">
                    <v:textbox>
                      <w:txbxContent>
                        <w:p w14:paraId="341E0C11" w14:textId="77777777" w:rsidR="00B024CF" w:rsidRDefault="00B024CF" w:rsidP="00B024CF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成绩输入</w:t>
                          </w:r>
                        </w:p>
                      </w:txbxContent>
                    </v:textbox>
                  </v:rect>
                  <v:rect id="Rectangle 78" o:spid="_x0000_s1069" style="position:absolute;top:134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" fillcolor="#ffc" strokecolor="#903" strokeweight=".3pt"/>
                  <v:rect id="Rectangle 79" o:spid="_x0000_s1070" style="position:absolute;top:401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" fillcolor="#ffc" strokecolor="#903" strokeweight=".3pt"/>
                </v:group>
                <v:rect id="Rectangle 80" o:spid="_x0000_s1071" style="position:absolute;left:8459;top:8057;width:181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" filled="f" stroked="f">
                  <v:textbox inset="0,0,0,0">
                    <w:txbxContent>
                      <w:p w14:paraId="7FC1AA42" w14:textId="77777777" w:rsidR="00B024CF" w:rsidRDefault="00B024CF" w:rsidP="00B024CF"/>
                    </w:txbxContent>
                  </v:textbox>
                </v:rect>
                <v:line id="Line 81" o:spid="_x0000_s1072" style="position:absolute;flip:x y;visibility:visible;mso-wrap-style:square" from="3456,7827" to="3457,78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" strokecolor="#903" strokeweight=".2pt"/>
                <v:group id="Group 82" o:spid="_x0000_s1073" style="position:absolute;left:3056;top:9802;width:1226;height:657" coordsize="1226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uOu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">
                  <v:rect id="Rectangle 83" o:spid="_x0000_s1074" style="position:absolute;left:177;width:1049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" fillcolor="#ffc" strokecolor="#903" strokeweight=".3pt"/>
                  <v:rect id="Rectangle 84" o:spid="_x0000_s1075" style="position:absolute;top:134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" fillcolor="#ffc" strokecolor="#903" strokeweight=".3pt"/>
                  <v:rect id="Rectangle 85" o:spid="_x0000_s1076" style="position:absolute;top:401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" fillcolor="#ffc" strokecolor="#903" strokeweight=".3pt"/>
                </v:group>
                <v:rect id="Rectangle 86" o:spid="_x0000_s1077" style="position:absolute;left:3276;top:10010;width:976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" filled="f" stroked="f">
                  <v:textbox inset="0,0,0,0">
                    <w:txbxContent>
                      <w:p w14:paraId="43ADAE1F" w14:textId="77777777" w:rsidR="00B024CF" w:rsidRDefault="00B024CF" w:rsidP="00B024CF">
                        <w:pPr>
                          <w:ind w:firstLineChars="100" w:firstLine="180"/>
                        </w:pPr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DAO</w:t>
                        </w:r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>组件</w:t>
                        </w:r>
                      </w:p>
                    </w:txbxContent>
                  </v:textbox>
                </v:rect>
                <v:rect id="Rectangle 87" o:spid="_x0000_s1078" style="position:absolute;left:3483;top:10029;width:181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" filled="f" stroked="f">
                  <v:textbox inset="0,0,0,0">
                    <w:txbxContent>
                      <w:p w14:paraId="78FDB6BF" w14:textId="77777777" w:rsidR="00B024CF" w:rsidRDefault="00B024CF" w:rsidP="00B024CF"/>
                    </w:txbxContent>
                  </v:textbox>
                </v:rect>
                <v:group id="Group 88" o:spid="_x0000_s1079" style="position:absolute;left:6997;top:9802;width:1292;height:657" coordsize="1292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<v:rect id="Rectangle 89" o:spid="_x0000_s1080" style="position:absolute;left:186;width:1106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" fillcolor="#ffc" strokecolor="#903" strokeweight=".3pt"/>
                  <v:rect id="Rectangle 90" o:spid="_x0000_s1081" style="position:absolute;top:134;width:360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" fillcolor="#ffc" strokecolor="#903" strokeweight=".3pt"/>
                  <v:rect id="Rectangle 91" o:spid="_x0000_s1082" style="position:absolute;top:401;width:360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" fillcolor="#ffc" strokecolor="#903" strokeweight=".3pt"/>
                </v:group>
                <v:rect id="Rectangle 92" o:spid="_x0000_s1083" style="position:absolute;left:7448;top:9816;width:776;height:50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" filled="f" stroked="f">
                  <v:textbox inset="0,0,0,0">
                    <w:txbxContent>
                      <w:p w14:paraId="3858B546" w14:textId="77777777" w:rsidR="00B024CF" w:rsidRDefault="00B024CF" w:rsidP="00B024CF">
                        <w:r>
                          <w:rPr>
                            <w:rFonts w:ascii="Arial" w:hAnsi="Arial" w:cs="Arial"/>
                            <w:color w:val="000000"/>
                            <w:sz w:val="18"/>
                            <w:szCs w:val="18"/>
                          </w:rPr>
                          <w:t>XML</w:t>
                        </w:r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>解析</w:t>
                        </w:r>
                      </w:p>
                    </w:txbxContent>
                  </v:textbox>
                </v:rect>
                <v:rect id="Rectangle 93" o:spid="_x0000_s1084" style="position:absolute;left:7448;top:10029;width:181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" filled="f" stroked="f">
                  <v:textbox inset="0,0,0,0">
                    <w:txbxContent>
                      <w:p w14:paraId="3E2F09E2" w14:textId="77777777" w:rsidR="00B024CF" w:rsidRDefault="00B024CF" w:rsidP="00B024CF"/>
                    </w:txbxContent>
                  </v:textbox>
                </v:rect>
                <v:group id="Group 94" o:spid="_x0000_s1085" style="position:absolute;left:1103;top:9802;width:1226;height:657" coordsize="1226,6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Rj6xQAAANs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">
                  <v:rect id="Rectangle 95" o:spid="_x0000_s1086" style="position:absolute;left:177;width:1049;height: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" fillcolor="#ffc" strokecolor="#903" strokeweight=".3pt"/>
                  <v:rect id="Rectangle 96" o:spid="_x0000_s1087" style="position:absolute;top:134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" fillcolor="#ffc" strokecolor="#903" strokeweight=".3pt"/>
                  <v:rect id="Rectangle 97" o:spid="_x0000_s1088" style="position:absolute;top:401;width:342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" fillcolor="#ffc" strokecolor="#903" strokeweight=".3pt"/>
                </v:group>
                <v:rect id="Rectangle 98" o:spid="_x0000_s1089" style="position:absolute;left:1476;top:10011;width:90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" filled="f" stroked="f">
                  <v:textbox inset="0,0,0,0">
                    <w:txbxContent>
                      <w:p w14:paraId="2D9AF992" w14:textId="77777777" w:rsidR="00B024CF" w:rsidRDefault="00B024CF" w:rsidP="00B024CF">
                        <w:r>
                          <w:rPr>
                            <w:rFonts w:hint="eastAsia"/>
                          </w:rPr>
                          <w:t>数据连接</w:t>
                        </w:r>
                      </w:p>
                    </w:txbxContent>
                  </v:textbox>
                </v:rect>
                <v:group id="Group 99" o:spid="_x0000_s1090" style="position:absolute;left:5009;top:9801;width:1227;height:659" coordsize="1227,6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SG5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jB/g98v4QfI1Q8AAAD//wMAUEsBAi0AFAAGAAgAAAAhANvh9svuAAAAhQEAABMAAAAAAAAA&#10;AAAAAAAAAAAAAFtDb250ZW50X1R5cGVzXS54bWxQSwECLQAUAAYACAAAACEAWvQsW78AAAAVAQAA&#10;CwAAAAAAAAAAAAAAAAAfAQAAX3JlbHMvLnJlbHNQSwECLQAUAAYACAAAACEAT9khucYAAADbAAAA&#10;DwAAAAAAAAAAAAAAAAAHAgAAZHJzL2Rvd25yZXYueG1sUEsFBgAAAAADAAMAtwAAAPoCAAAAAA==&#10;">
                  <v:rect id="Rectangle 100" o:spid="_x0000_s1091" style="position:absolute;left:176;width:1051;height:6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" fillcolor="#ffc" strokecolor="#903" strokeweight=".25pt"/>
                  <v:rect id="Rectangle 101" o:spid="_x0000_s1092" style="position:absolute;top:134;width:343;height: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" fillcolor="#ffc" strokecolor="#903" strokeweight=".25pt"/>
                  <v:rect id="Rectangle 102" o:spid="_x0000_s1093" style="position:absolute;top:401;width:343;height:1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" fillcolor="#ffc" strokecolor="#903" strokeweight=".25pt"/>
                </v:group>
                <v:rect id="Rectangle 103" o:spid="_x0000_s1094" style="position:absolute;left:5436;top:10029;width:721;height:3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" filled="f" stroked="f">
                  <v:textbox inset="0,0,0,0">
                    <w:txbxContent>
                      <w:p w14:paraId="2D65210B" w14:textId="77777777" w:rsidR="00B024CF" w:rsidRDefault="00B024CF" w:rsidP="00B024CF">
                        <w:r>
                          <w:rPr>
                            <w:rFonts w:ascii="Arial" w:hAnsi="Arial" w:cs="Arial" w:hint="eastAsia"/>
                            <w:color w:val="000000"/>
                            <w:sz w:val="18"/>
                            <w:szCs w:val="18"/>
                          </w:rPr>
                          <w:t>持久实体</w:t>
                        </w:r>
                      </w:p>
                    </w:txbxContent>
                  </v:textbox>
                </v:rect>
                <v:line id="Line 104" o:spid="_x0000_s1095" style="position:absolute;flip:y;visibility:visible;mso-wrap-style:square" from="0,0" to="29,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" strokecolor="#903" strokeweight=".2pt"/>
                <v:line id="Line 105" o:spid="_x0000_s1096" style="position:absolute;flip:x;visibility:visible;mso-wrap-style:square" from="3276,7047" to="3816,78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">
                  <v:stroke endarrow="block"/>
                </v:line>
                <v:line id="Line 106" o:spid="_x0000_s1097" style="position:absolute;flip:x;visibility:visible;mso-wrap-style:square" from="1836,7047" to="3636,78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">
                  <v:stroke endarrow="block"/>
                </v:line>
                <v:group id="Group 107" o:spid="_x0000_s1098" style="position:absolute;left:7596;top:7827;width:1260;height:468" coordsize="1293,6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rect id="Rectangle 108" o:spid="_x0000_s1099" style="position:absolute;left:186;width:1107;height:6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" fillcolor="#ffc" strokecolor="#903" strokeweight=".3pt">
                    <v:textbox>
                      <w:txbxContent>
                        <w:p w14:paraId="1BB17605" w14:textId="77777777" w:rsidR="00B024CF" w:rsidRDefault="00B024CF" w:rsidP="00B024CF">
                          <w:pPr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课表查询</w:t>
                          </w:r>
                        </w:p>
                      </w:txbxContent>
                    </v:textbox>
                  </v:rect>
                  <v:rect id="Rectangle 109" o:spid="_x0000_s1100" style="position:absolute;top:134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" fillcolor="#ffc" strokecolor="#903" strokeweight=".3pt"/>
                  <v:rect id="Rectangle 110" o:spid="_x0000_s1101" style="position:absolute;top:401;width:361;height:1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" fillcolor="#ffc" strokecolor="#903" strokeweight=".3pt"/>
                </v:group>
                <v:line id="Line 111" o:spid="_x0000_s1102" style="position:absolute;visibility:visible;mso-wrap-style:square" from="4176,7047" to="4176,78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">
                  <v:stroke endarrow="block"/>
                </v:line>
                <v:line id="Line 112" o:spid="_x0000_s1103" style="position:absolute;visibility:visible;mso-wrap-style:square" from="4716,7047" to="5616,78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">
                  <v:stroke endarrow="block"/>
                </v:line>
                <v:line id="Line 113" o:spid="_x0000_s1104" style="position:absolute;visibility:visible;mso-wrap-style:square" from="4788,6945" to="6768,78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">
                  <v:stroke endarrow="block"/>
                </v:line>
                <v:line id="Line 114" o:spid="_x0000_s1105" style="position:absolute;visibility:visible;mso-wrap-style:square" from="4716,6735" to="8316,78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">
                  <v:stroke endarrow="block"/>
                </v:line>
                <v:line id="Line 115" o:spid="_x0000_s1106" style="position:absolute;visibility:visible;mso-wrap-style:square" from="2736,6735" to="3456,67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">
                  <v:stroke endarrow="block"/>
                </v:line>
                <v:line id="Line 116" o:spid="_x0000_s1107" style="position:absolute;visibility:visible;mso-wrap-style:square" from="4716,6579" to="9756,79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">
                  <v:stroke endarrow="block"/>
                </v:line>
                <v:line id="Line 117" o:spid="_x0000_s1108" style="position:absolute;visibility:visible;mso-wrap-style:square" from="1296,8451" to="3276,100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">
                  <v:stroke endarrow="block"/>
                </v:line>
                <v:line id="Line 118" o:spid="_x0000_s1109" style="position:absolute;visibility:visible;mso-wrap-style:square" from="2556,8451" to="327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">
                  <v:stroke endarrow="block"/>
                </v:line>
                <v:line id="Line 119" o:spid="_x0000_s1110" style="position:absolute;flip:x;visibility:visible;mso-wrap-style:square" from="3456,8295" to="381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">
                  <v:stroke endarrow="block"/>
                </v:line>
                <v:line id="Line 120" o:spid="_x0000_s1111" style="position:absolute;flip:x;visibility:visible;mso-wrap-style:square" from="3636,8451" to="507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">
                  <v:stroke endarrow="block"/>
                </v:line>
                <v:line id="Line 121" o:spid="_x0000_s1112" style="position:absolute;flip:x;visibility:visible;mso-wrap-style:square" from="3816,8451" to="651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">
                  <v:stroke endarrow="block"/>
                </v:line>
                <v:line id="Line 122" o:spid="_x0000_s1113" style="position:absolute;flip:x;visibility:visible;mso-wrap-style:square" from="4176,8295" to="795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">
                  <v:stroke endarrow="block"/>
                </v:line>
                <v:line id="Line 123" o:spid="_x0000_s1114" style="position:absolute;flip:x;visibility:visible;mso-wrap-style:square" from="4176,8607" to="921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">
                  <v:stroke endarrow="block"/>
                </v:line>
                <v:line id="Line 124" o:spid="_x0000_s1115" style="position:absolute;visibility:visible;mso-wrap-style:square" from="1656,8451" to="7056,100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">
                  <v:stroke endarrow="block"/>
                </v:line>
                <v:line id="Line 125" o:spid="_x0000_s1116" style="position:absolute;visibility:visible;mso-wrap-style:square" from="3096,8451" to="7236,100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">
                  <v:stroke endarrow="block"/>
                </v:line>
                <v:line id="Line 126" o:spid="_x0000_s1117" style="position:absolute;visibility:visible;mso-wrap-style:square" from="4356,8295" to="723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">
                  <v:stroke endarrow="block"/>
                </v:line>
                <v:line id="Line 127" o:spid="_x0000_s1118" style="position:absolute;visibility:visible;mso-wrap-style:square" from="5796,8451" to="741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">
                  <v:stroke endarrow="block"/>
                </v:line>
                <v:line id="Line 128" o:spid="_x0000_s1119" style="position:absolute;visibility:visible;mso-wrap-style:square" from="6876,8451" to="777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">
                  <v:stroke endarrow="block"/>
                </v:line>
                <v:line id="Line 129" o:spid="_x0000_s1120" style="position:absolute;flip:x;visibility:visible;mso-wrap-style:square" from="7776,8295" to="813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">
                  <v:stroke endarrow="block"/>
                </v:line>
                <v:line id="Line 130" o:spid="_x0000_s1121" style="position:absolute;flip:x;visibility:visible;mso-wrap-style:square" from="7776,8607" to="9576,9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">
                  <v:stroke endarrow="block"/>
                </v:line>
                <v:line id="Line 131" o:spid="_x0000_s1122" style="position:absolute;flip:x;visibility:visible;mso-wrap-style:square" from="2376,10167" to="3276,101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">
                  <v:stroke endarrow="block"/>
                </v:line>
                <v:line id="Line 132" o:spid="_x0000_s1123" style="position:absolute;visibility:visible;mso-wrap-style:square" from="4356,10167" to="5256,101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">
                  <v:stroke endarrow="block"/>
                </v:line>
                <v:line id="Line 133" o:spid="_x0000_s1124" style="position:absolute;flip:x;visibility:visible;mso-wrap-style:square" from="6156,10167" to="7056,101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">
                  <v:stroke endarrow="block"/>
                </v:line>
                <w10:wrap anchorx="margin"/>
              </v:group>
            </w:pict>
          </mc:Fallback>
        </mc:AlternateContent>
      </w:r>
      <w:r w:rsidR="00BF35F5" w:rsidRPr="0045511D">
        <w:rPr>
          <w:rFonts w:ascii="宋体" w:hAnsi="宋体"/>
          <w:bCs/>
          <w:szCs w:val="21"/>
        </w:rPr>
        <w:object w:dxaOrig="13562" w:dyaOrig="11316" w14:anchorId="6AEB8B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6.8pt;height:253.2pt" o:ole="">
            <v:imagedata r:id="rId9" o:title=""/>
          </v:shape>
          <o:OLEObject Type="Embed" ProgID="Visio.Drawing.11" ShapeID="_x0000_i1034" DrawAspect="Content" ObjectID="_1638976893" r:id="rId10"/>
        </w:object>
      </w:r>
    </w:p>
    <w:p w14:paraId="3BFBEAD9" w14:textId="2F35DC74" w:rsidR="00B024CF" w:rsidRDefault="00BF35F5" w:rsidP="00BF35F5">
      <w:pPr>
        <w:ind w:firstLineChars="200" w:firstLine="420"/>
        <w:jc w:val="left"/>
        <w:rPr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703296" behindDoc="0" locked="0" layoutInCell="1" allowOverlap="1" wp14:anchorId="5BF72B35" wp14:editId="33281835">
            <wp:simplePos x="0" y="0"/>
            <wp:positionH relativeFrom="margin">
              <wp:posOffset>163195</wp:posOffset>
            </wp:positionH>
            <wp:positionV relativeFrom="paragraph">
              <wp:posOffset>714375</wp:posOffset>
            </wp:positionV>
            <wp:extent cx="5267325" cy="1315085"/>
            <wp:effectExtent l="0" t="0" r="9525" b="0"/>
            <wp:wrapSquare wrapText="bothSides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315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024CF">
        <w:rPr>
          <w:rFonts w:hint="eastAsia"/>
        </w:rPr>
        <w:t>用一览表及框图的形式说明本系统的系统元素（各层模块、子程序、公用程序等）的划分，扼要说明每个系统元素的标识符和功能，分层次地给出各元素之间的控制与被控制关系。</w:t>
      </w:r>
      <w:r w:rsidR="00B024CF">
        <w:rPr>
          <w:rFonts w:hint="eastAsia"/>
          <w:sz w:val="24"/>
        </w:rPr>
        <w:t>本系统的体系架构如图</w:t>
      </w:r>
      <w:r w:rsidR="00083A84">
        <w:rPr>
          <w:rFonts w:hint="eastAsia"/>
          <w:sz w:val="24"/>
        </w:rPr>
        <w:t>：</w:t>
      </w:r>
    </w:p>
    <w:p w14:paraId="49C86AAF" w14:textId="0FBCF3F4" w:rsidR="00BF35F5" w:rsidRPr="00322B57" w:rsidRDefault="00BF35F5" w:rsidP="00BF35F5">
      <w:pPr>
        <w:ind w:firstLineChars="200" w:firstLine="480"/>
        <w:jc w:val="left"/>
        <w:rPr>
          <w:rFonts w:hint="eastAsia"/>
          <w:sz w:val="24"/>
        </w:rPr>
      </w:pPr>
    </w:p>
    <w:p w14:paraId="0E9CB6D3" w14:textId="24356892" w:rsidR="00B024CF" w:rsidRPr="00BF35F5" w:rsidRDefault="00B024CF" w:rsidP="00BF35F5">
      <w:pPr>
        <w:spacing w:line="360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本系统体系结构大致可以定义为：客户机层上的表示层主要是通过</w:t>
      </w:r>
      <w:r>
        <w:rPr>
          <w:rFonts w:hint="eastAsia"/>
          <w:sz w:val="24"/>
        </w:rPr>
        <w:t>Struts</w:t>
      </w:r>
      <w:r>
        <w:rPr>
          <w:rFonts w:hint="eastAsia"/>
          <w:sz w:val="24"/>
        </w:rPr>
        <w:t>框架实现的，</w:t>
      </w:r>
      <w:r>
        <w:rPr>
          <w:rFonts w:cs="宋体" w:hint="eastAsia"/>
          <w:kern w:val="0"/>
          <w:sz w:val="24"/>
        </w:rPr>
        <w:t>由显示视图产生一个请求。</w:t>
      </w:r>
      <w:r>
        <w:rPr>
          <w:kern w:val="0"/>
          <w:sz w:val="24"/>
        </w:rPr>
        <w:t xml:space="preserve"> </w:t>
      </w:r>
      <w:r>
        <w:rPr>
          <w:rFonts w:cs="宋体" w:hint="eastAsia"/>
          <w:kern w:val="0"/>
          <w:sz w:val="24"/>
        </w:rPr>
        <w:t>请求被</w:t>
      </w:r>
      <w:r>
        <w:rPr>
          <w:rFonts w:ascii="宋体" w:hAnsi="宋体" w:cs="宋体"/>
          <w:kern w:val="0"/>
          <w:sz w:val="24"/>
        </w:rPr>
        <w:t>Action Servlet</w:t>
      </w:r>
      <w:r>
        <w:rPr>
          <w:rFonts w:cs="宋体" w:hint="eastAsia"/>
          <w:kern w:val="0"/>
          <w:sz w:val="24"/>
        </w:rPr>
        <w:t>（控制器）接收，它在</w:t>
      </w:r>
      <w:r>
        <w:rPr>
          <w:rFonts w:ascii="宋体" w:hAnsi="宋体" w:cs="宋体"/>
          <w:kern w:val="0"/>
          <w:sz w:val="24"/>
        </w:rPr>
        <w:t>struts-config.xml</w:t>
      </w:r>
      <w:r>
        <w:rPr>
          <w:rFonts w:cs="宋体" w:hint="eastAsia"/>
          <w:kern w:val="0"/>
          <w:sz w:val="24"/>
        </w:rPr>
        <w:t>文件中寻找请求的</w:t>
      </w:r>
      <w:r>
        <w:rPr>
          <w:rFonts w:ascii="宋体" w:hAnsi="宋体" w:cs="宋体"/>
          <w:kern w:val="0"/>
          <w:sz w:val="24"/>
        </w:rPr>
        <w:t>URI</w:t>
      </w:r>
      <w:r>
        <w:rPr>
          <w:rFonts w:cs="宋体" w:hint="eastAsia"/>
          <w:kern w:val="0"/>
          <w:sz w:val="24"/>
        </w:rPr>
        <w:t>，找到对应的</w:t>
      </w:r>
      <w:r>
        <w:rPr>
          <w:rFonts w:ascii="宋体" w:hAnsi="宋体" w:cs="宋体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类后，</w:t>
      </w:r>
      <w:r>
        <w:rPr>
          <w:rFonts w:ascii="宋体" w:hAnsi="宋体" w:cs="宋体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类执行相应的业务逻辑。</w:t>
      </w:r>
      <w:r>
        <w:rPr>
          <w:rFonts w:ascii="宋体" w:hAnsi="宋体" w:cs="宋体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类执行建立在模型组件基础上的业务逻辑，模型组件是和应用程序关联的。一旦</w:t>
      </w:r>
      <w:r>
        <w:rPr>
          <w:rFonts w:ascii="宋体" w:hAnsi="宋体" w:cs="宋体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类处理完业务逻辑，它把控制权返回给</w:t>
      </w:r>
      <w:r>
        <w:rPr>
          <w:rFonts w:ascii="宋体" w:hAnsi="宋体" w:cs="宋体"/>
          <w:kern w:val="0"/>
          <w:sz w:val="24"/>
        </w:rPr>
        <w:t>Action Servlet</w:t>
      </w:r>
      <w:r>
        <w:rPr>
          <w:rFonts w:cs="宋体" w:hint="eastAsia"/>
          <w:kern w:val="0"/>
          <w:sz w:val="24"/>
        </w:rPr>
        <w:t>，</w:t>
      </w:r>
      <w:r>
        <w:rPr>
          <w:rFonts w:ascii="宋体" w:hAnsi="宋体" w:cs="宋体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类提供一个键值作为返回的一部分，它指明了处理的结果。</w:t>
      </w:r>
      <w:r>
        <w:rPr>
          <w:rFonts w:ascii="宋体" w:hAnsi="宋体" w:cs="宋体"/>
          <w:kern w:val="0"/>
          <w:sz w:val="24"/>
        </w:rPr>
        <w:t>Action Servlet</w:t>
      </w:r>
      <w:r>
        <w:rPr>
          <w:rFonts w:cs="宋体" w:hint="eastAsia"/>
          <w:kern w:val="0"/>
          <w:sz w:val="24"/>
        </w:rPr>
        <w:t>使用这个键值来决定在什么视图中显示</w:t>
      </w:r>
      <w:r>
        <w:rPr>
          <w:rFonts w:ascii="宋体" w:hAnsi="宋体" w:cs="宋体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的类处理结果。当</w:t>
      </w:r>
      <w:r>
        <w:rPr>
          <w:rFonts w:ascii="宋体" w:hAnsi="宋体" w:cs="宋体"/>
          <w:kern w:val="0"/>
          <w:sz w:val="24"/>
        </w:rPr>
        <w:t>Action Servlet</w:t>
      </w:r>
      <w:r>
        <w:rPr>
          <w:rFonts w:cs="宋体" w:hint="eastAsia"/>
          <w:kern w:val="0"/>
          <w:sz w:val="24"/>
        </w:rPr>
        <w:t>把</w:t>
      </w:r>
      <w:r>
        <w:rPr>
          <w:rFonts w:ascii="宋体" w:hAnsi="宋体" w:cs="宋体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类的处理结果传送到指定的视图中，请求的过程也就完成了。中间业务层是通过</w:t>
      </w:r>
      <w:r>
        <w:rPr>
          <w:rFonts w:cs="宋体" w:hint="eastAsia"/>
          <w:kern w:val="0"/>
          <w:sz w:val="24"/>
        </w:rPr>
        <w:t>Spring</w:t>
      </w:r>
      <w:r>
        <w:rPr>
          <w:rFonts w:cs="宋体" w:hint="eastAsia"/>
          <w:kern w:val="0"/>
          <w:sz w:val="24"/>
        </w:rPr>
        <w:t>框架实现的，首先建立一个</w:t>
      </w:r>
      <w:r>
        <w:rPr>
          <w:rFonts w:cs="宋体"/>
          <w:kern w:val="0"/>
          <w:sz w:val="24"/>
        </w:rPr>
        <w:t>Base Action</w:t>
      </w:r>
      <w:r>
        <w:rPr>
          <w:rFonts w:cs="宋体" w:hint="eastAsia"/>
          <w:kern w:val="0"/>
          <w:sz w:val="24"/>
        </w:rPr>
        <w:t>,</w:t>
      </w:r>
      <w:r>
        <w:rPr>
          <w:rFonts w:cs="宋体" w:hint="eastAsia"/>
          <w:kern w:val="0"/>
          <w:sz w:val="24"/>
        </w:rPr>
        <w:t>它继承了</w:t>
      </w:r>
      <w:r>
        <w:rPr>
          <w:rFonts w:cs="宋体" w:hint="eastAsia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类，而其他定义的</w:t>
      </w:r>
      <w:r>
        <w:rPr>
          <w:rFonts w:cs="宋体" w:hint="eastAsia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都要继承这个</w:t>
      </w:r>
      <w:r>
        <w:rPr>
          <w:rFonts w:cs="宋体"/>
          <w:kern w:val="0"/>
          <w:sz w:val="24"/>
        </w:rPr>
        <w:t>Base Action</w:t>
      </w:r>
      <w:r>
        <w:rPr>
          <w:rFonts w:cs="宋体" w:hint="eastAsia"/>
          <w:kern w:val="0"/>
          <w:sz w:val="24"/>
        </w:rPr>
        <w:t>。这个</w:t>
      </w:r>
      <w:r>
        <w:rPr>
          <w:rFonts w:cs="宋体"/>
          <w:kern w:val="0"/>
          <w:sz w:val="24"/>
        </w:rPr>
        <w:t>Base Action</w:t>
      </w:r>
      <w:r>
        <w:rPr>
          <w:rFonts w:cs="宋体" w:hint="eastAsia"/>
          <w:kern w:val="0"/>
          <w:sz w:val="24"/>
        </w:rPr>
        <w:t>需要导入</w:t>
      </w:r>
      <w:r>
        <w:rPr>
          <w:rFonts w:cs="宋体" w:hint="eastAsia"/>
          <w:kern w:val="0"/>
          <w:sz w:val="24"/>
        </w:rPr>
        <w:t>AppContext</w:t>
      </w:r>
      <w:r>
        <w:rPr>
          <w:rFonts w:cs="宋体" w:hint="eastAsia"/>
          <w:kern w:val="0"/>
          <w:sz w:val="24"/>
        </w:rPr>
        <w:t>工具类，这个</w:t>
      </w:r>
      <w:r>
        <w:rPr>
          <w:rFonts w:cs="宋体" w:hint="eastAsia"/>
          <w:kern w:val="0"/>
          <w:sz w:val="24"/>
        </w:rPr>
        <w:t>AppContext</w:t>
      </w:r>
      <w:r>
        <w:rPr>
          <w:rFonts w:cs="宋体" w:hint="eastAsia"/>
          <w:kern w:val="0"/>
          <w:sz w:val="24"/>
        </w:rPr>
        <w:t>需要导入</w:t>
      </w:r>
      <w:r>
        <w:rPr>
          <w:rFonts w:hint="eastAsia"/>
          <w:sz w:val="24"/>
        </w:rPr>
        <w:t>Spring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org.</w:t>
      </w:r>
      <w:r>
        <w:rPr>
          <w:sz w:val="24"/>
        </w:rPr>
        <w:t>springframework. context. Support. *</w:t>
      </w:r>
      <w:r>
        <w:rPr>
          <w:rFonts w:hint="eastAsia"/>
          <w:sz w:val="24"/>
        </w:rPr>
        <w:t>；这样一个继承</w:t>
      </w:r>
      <w:r>
        <w:rPr>
          <w:rFonts w:cs="宋体"/>
          <w:kern w:val="0"/>
          <w:sz w:val="24"/>
        </w:rPr>
        <w:t>Base Action</w:t>
      </w:r>
      <w:r>
        <w:rPr>
          <w:rFonts w:cs="宋体" w:hint="eastAsia"/>
          <w:kern w:val="0"/>
          <w:sz w:val="24"/>
        </w:rPr>
        <w:t>的</w:t>
      </w:r>
      <w:r>
        <w:rPr>
          <w:rFonts w:cs="宋体" w:hint="eastAsia"/>
          <w:kern w:val="0"/>
          <w:sz w:val="24"/>
        </w:rPr>
        <w:t>Action</w:t>
      </w:r>
      <w:r>
        <w:rPr>
          <w:rFonts w:cs="宋体" w:hint="eastAsia"/>
          <w:kern w:val="0"/>
          <w:sz w:val="24"/>
        </w:rPr>
        <w:t>，就可以</w:t>
      </w:r>
      <w:r>
        <w:rPr>
          <w:rFonts w:cs="宋体" w:hint="eastAsia"/>
          <w:kern w:val="0"/>
          <w:sz w:val="24"/>
        </w:rPr>
        <w:t>getXXXService()</w:t>
      </w:r>
      <w:r>
        <w:rPr>
          <w:rFonts w:cs="宋体" w:hint="eastAsia"/>
          <w:kern w:val="0"/>
          <w:sz w:val="24"/>
        </w:rPr>
        <w:t>的方法得到某一个</w:t>
      </w:r>
      <w:r>
        <w:rPr>
          <w:rFonts w:cs="宋体" w:hint="eastAsia"/>
          <w:kern w:val="0"/>
          <w:sz w:val="24"/>
        </w:rPr>
        <w:t>service</w:t>
      </w:r>
      <w:r>
        <w:rPr>
          <w:rFonts w:cs="宋体" w:hint="eastAsia"/>
          <w:kern w:val="0"/>
          <w:sz w:val="24"/>
        </w:rPr>
        <w:t>的实例</w:t>
      </w:r>
      <w:r>
        <w:rPr>
          <w:rFonts w:cs="宋体" w:hint="eastAsia"/>
          <w:kern w:val="0"/>
          <w:sz w:val="24"/>
        </w:rPr>
        <w:t>-----</w:t>
      </w:r>
      <w:r>
        <w:rPr>
          <w:rFonts w:cs="宋体" w:hint="eastAsia"/>
          <w:kern w:val="0"/>
          <w:sz w:val="24"/>
        </w:rPr>
        <w:t>服务定位器的设计模式。持久（</w:t>
      </w:r>
      <w:r>
        <w:rPr>
          <w:rFonts w:cs="宋体" w:hint="eastAsia"/>
          <w:kern w:val="0"/>
          <w:sz w:val="24"/>
        </w:rPr>
        <w:t>PO</w:t>
      </w:r>
      <w:r>
        <w:rPr>
          <w:rFonts w:cs="宋体" w:hint="eastAsia"/>
          <w:kern w:val="0"/>
          <w:sz w:val="24"/>
        </w:rPr>
        <w:t>）层是由</w:t>
      </w:r>
      <w:r>
        <w:rPr>
          <w:rFonts w:cs="宋体" w:hint="eastAsia"/>
          <w:kern w:val="0"/>
          <w:sz w:val="24"/>
        </w:rPr>
        <w:t>hibernate</w:t>
      </w:r>
      <w:r>
        <w:rPr>
          <w:rFonts w:cs="宋体" w:hint="eastAsia"/>
          <w:kern w:val="0"/>
          <w:sz w:val="24"/>
        </w:rPr>
        <w:t>架构实现的，它包括关于整体数据库的</w:t>
      </w:r>
      <w:r>
        <w:rPr>
          <w:rFonts w:cs="宋体" w:hint="eastAsia"/>
          <w:kern w:val="0"/>
          <w:sz w:val="24"/>
        </w:rPr>
        <w:t>hibernate.cfg.xml</w:t>
      </w:r>
      <w:r>
        <w:rPr>
          <w:rFonts w:cs="宋体" w:hint="eastAsia"/>
          <w:kern w:val="0"/>
          <w:sz w:val="24"/>
        </w:rPr>
        <w:t>文件、每个表的</w:t>
      </w:r>
      <w:r>
        <w:rPr>
          <w:rFonts w:cs="宋体" w:hint="eastAsia"/>
          <w:kern w:val="0"/>
          <w:sz w:val="24"/>
        </w:rPr>
        <w:t>JavaBean</w:t>
      </w:r>
      <w:r>
        <w:rPr>
          <w:rFonts w:cs="宋体" w:hint="eastAsia"/>
          <w:kern w:val="0"/>
          <w:sz w:val="24"/>
        </w:rPr>
        <w:t>类和每个表的</w:t>
      </w:r>
      <w:r>
        <w:rPr>
          <w:rFonts w:cs="宋体" w:hint="eastAsia"/>
          <w:kern w:val="0"/>
          <w:sz w:val="24"/>
        </w:rPr>
        <w:t>hbm.xml</w:t>
      </w:r>
      <w:r>
        <w:rPr>
          <w:rFonts w:cs="宋体" w:hint="eastAsia"/>
          <w:kern w:val="0"/>
          <w:sz w:val="24"/>
        </w:rPr>
        <w:t>文件，通过</w:t>
      </w:r>
      <w:r>
        <w:rPr>
          <w:rFonts w:cs="宋体" w:hint="eastAsia"/>
          <w:kern w:val="0"/>
          <w:sz w:val="24"/>
        </w:rPr>
        <w:t>Spring</w:t>
      </w:r>
      <w:r>
        <w:rPr>
          <w:rFonts w:cs="宋体" w:hint="eastAsia"/>
          <w:kern w:val="0"/>
          <w:sz w:val="24"/>
        </w:rPr>
        <w:t>集成模板</w:t>
      </w:r>
      <w:r>
        <w:rPr>
          <w:rFonts w:cs="宋体"/>
          <w:kern w:val="0"/>
          <w:sz w:val="24"/>
        </w:rPr>
        <w:t>Hibernate Template</w:t>
      </w:r>
      <w:r>
        <w:rPr>
          <w:rFonts w:cs="宋体" w:hint="eastAsia"/>
          <w:kern w:val="0"/>
          <w:sz w:val="24"/>
        </w:rPr>
        <w:t>提供</w:t>
      </w:r>
      <w:r>
        <w:rPr>
          <w:rFonts w:cs="宋体" w:hint="eastAsia"/>
          <w:kern w:val="0"/>
          <w:sz w:val="24"/>
        </w:rPr>
        <w:t xml:space="preserve">DAO </w:t>
      </w:r>
      <w:r>
        <w:rPr>
          <w:rFonts w:cs="宋体" w:hint="eastAsia"/>
          <w:kern w:val="0"/>
          <w:sz w:val="24"/>
        </w:rPr>
        <w:t>来使用</w:t>
      </w:r>
      <w:r>
        <w:rPr>
          <w:rFonts w:cs="宋体" w:hint="eastAsia"/>
          <w:kern w:val="0"/>
          <w:sz w:val="24"/>
        </w:rPr>
        <w:t>PO</w:t>
      </w:r>
      <w:r>
        <w:rPr>
          <w:rFonts w:cs="宋体" w:hint="eastAsia"/>
          <w:kern w:val="0"/>
          <w:sz w:val="24"/>
        </w:rPr>
        <w:t>。在</w:t>
      </w:r>
      <w:r>
        <w:rPr>
          <w:rFonts w:cs="宋体" w:hint="eastAsia"/>
          <w:kern w:val="0"/>
          <w:sz w:val="24"/>
        </w:rPr>
        <w:t xml:space="preserve">Spring </w:t>
      </w:r>
      <w:r>
        <w:rPr>
          <w:rFonts w:cs="宋体" w:hint="eastAsia"/>
          <w:kern w:val="0"/>
          <w:sz w:val="24"/>
        </w:rPr>
        <w:t>的配置文件（</w:t>
      </w:r>
      <w:r>
        <w:rPr>
          <w:rFonts w:cs="宋体"/>
          <w:kern w:val="0"/>
          <w:sz w:val="24"/>
        </w:rPr>
        <w:t>application Context</w:t>
      </w:r>
      <w:r>
        <w:rPr>
          <w:rFonts w:cs="宋体" w:hint="eastAsia"/>
          <w:kern w:val="0"/>
          <w:sz w:val="24"/>
        </w:rPr>
        <w:t>.xml</w:t>
      </w:r>
      <w:r>
        <w:rPr>
          <w:rFonts w:cs="宋体" w:hint="eastAsia"/>
          <w:kern w:val="0"/>
          <w:sz w:val="24"/>
        </w:rPr>
        <w:t>）中配置</w:t>
      </w:r>
      <w:r>
        <w:rPr>
          <w:rFonts w:cs="宋体"/>
          <w:kern w:val="0"/>
          <w:sz w:val="24"/>
        </w:rPr>
        <w:t>session Factory</w:t>
      </w:r>
      <w:r>
        <w:rPr>
          <w:rFonts w:cs="宋体" w:hint="eastAsia"/>
          <w:kern w:val="0"/>
          <w:sz w:val="24"/>
        </w:rPr>
        <w:t>的</w:t>
      </w:r>
      <w:r>
        <w:rPr>
          <w:rFonts w:cs="宋体" w:hint="eastAsia"/>
          <w:kern w:val="0"/>
          <w:sz w:val="24"/>
        </w:rPr>
        <w:t>bean </w:t>
      </w:r>
      <w:r>
        <w:rPr>
          <w:rFonts w:cs="宋体"/>
          <w:kern w:val="0"/>
          <w:sz w:val="24"/>
        </w:rPr>
        <w:t>来</w:t>
      </w:r>
      <w:r>
        <w:rPr>
          <w:rFonts w:cs="宋体" w:hint="eastAsia"/>
          <w:kern w:val="0"/>
          <w:sz w:val="24"/>
        </w:rPr>
        <w:t>管理</w:t>
      </w:r>
      <w:r>
        <w:rPr>
          <w:rFonts w:cs="宋体" w:hint="eastAsia"/>
          <w:kern w:val="0"/>
          <w:sz w:val="24"/>
        </w:rPr>
        <w:t>hibernate</w:t>
      </w:r>
      <w:r>
        <w:rPr>
          <w:rFonts w:cs="宋体" w:hint="eastAsia"/>
          <w:kern w:val="0"/>
          <w:sz w:val="24"/>
        </w:rPr>
        <w:t>。</w:t>
      </w:r>
    </w:p>
    <w:p w14:paraId="1BD24A0C" w14:textId="2909A149" w:rsidR="0035260F" w:rsidRPr="000C5200" w:rsidRDefault="0035260F" w:rsidP="0035260F">
      <w:pPr>
        <w:widowControl/>
        <w:jc w:val="left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2</w:t>
      </w:r>
      <w:r w:rsidRPr="000C5200">
        <w:rPr>
          <w:rFonts w:ascii="宋体" w:hAnsi="宋体" w:hint="eastAsia"/>
          <w:b/>
          <w:bCs/>
          <w:sz w:val="28"/>
          <w:szCs w:val="28"/>
        </w:rPr>
        <w:t>.</w:t>
      </w:r>
      <w:r>
        <w:rPr>
          <w:rFonts w:ascii="宋体" w:hAnsi="宋体"/>
          <w:b/>
          <w:bCs/>
          <w:sz w:val="28"/>
          <w:szCs w:val="28"/>
        </w:rPr>
        <w:t>4</w:t>
      </w:r>
      <w:r w:rsidRPr="000C5200">
        <w:rPr>
          <w:rFonts w:ascii="宋体" w:hAnsi="宋体" w:hint="eastAsia"/>
          <w:b/>
          <w:bCs/>
          <w:sz w:val="28"/>
          <w:szCs w:val="28"/>
        </w:rPr>
        <w:t xml:space="preserve">  基本设计概念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</w:p>
    <w:p w14:paraId="5514D8E9" w14:textId="2A586C0C" w:rsidR="0035260F" w:rsidRDefault="0035260F" w:rsidP="0035260F">
      <w:pPr>
        <w:widowControl/>
        <w:ind w:firstLineChars="200" w:firstLine="420"/>
        <w:jc w:val="left"/>
        <w:rPr>
          <w:rFonts w:ascii="宋体" w:hAnsi="宋体"/>
          <w:bCs/>
          <w:szCs w:val="21"/>
        </w:rPr>
      </w:pPr>
      <w:r w:rsidRPr="000C5200">
        <w:rPr>
          <w:rFonts w:ascii="宋体" w:hAnsi="宋体" w:hint="eastAsia"/>
          <w:bCs/>
          <w:szCs w:val="21"/>
        </w:rPr>
        <w:t>概要说明书的目的在于明确系统的数据结构和软件结构，设计外部软件和内部软件的接口，说明各个软件模块的功能说明，数据结构的细节等。</w:t>
      </w:r>
    </w:p>
    <w:p w14:paraId="0084B554" w14:textId="19205928" w:rsidR="00083A84" w:rsidRDefault="00083A84" w:rsidP="00083A84">
      <w:pPr>
        <w:widowControl/>
        <w:ind w:firstLineChars="200" w:firstLine="420"/>
        <w:jc w:val="left"/>
        <w:rPr>
          <w:rFonts w:ascii="宋体" w:hAnsi="宋体"/>
          <w:bCs/>
          <w:iCs/>
          <w:szCs w:val="21"/>
        </w:rPr>
      </w:pPr>
      <w:r>
        <w:rPr>
          <w:rFonts w:ascii="宋体" w:hAnsi="宋体" w:hint="eastAsia"/>
          <w:bCs/>
          <w:iCs/>
          <w:szCs w:val="21"/>
        </w:rPr>
        <w:t>设计原则如下：</w:t>
      </w:r>
    </w:p>
    <w:p w14:paraId="04BB0D28" w14:textId="767EFB89" w:rsidR="00083A84" w:rsidRPr="00083A84" w:rsidRDefault="00083A84" w:rsidP="00083A84">
      <w:pPr>
        <w:widowControl/>
        <w:ind w:firstLineChars="200" w:firstLine="420"/>
        <w:jc w:val="left"/>
        <w:rPr>
          <w:rFonts w:ascii="宋体" w:hAnsi="宋体"/>
          <w:bCs/>
          <w:iCs/>
          <w:szCs w:val="21"/>
        </w:rPr>
      </w:pPr>
      <w:r w:rsidRPr="00083A84">
        <w:rPr>
          <w:rFonts w:ascii="宋体" w:hAnsi="宋体" w:hint="eastAsia"/>
          <w:bCs/>
          <w:iCs/>
          <w:szCs w:val="21"/>
        </w:rPr>
        <w:t>1、根据功能细分，使组件或（对象）具有相对的独立性，可以封装在任何子系统的功能模块中。</w:t>
      </w:r>
    </w:p>
    <w:p w14:paraId="16F464DE" w14:textId="77777777" w:rsidR="00083A84" w:rsidRPr="00083A84" w:rsidRDefault="00083A84" w:rsidP="00083A84">
      <w:pPr>
        <w:widowControl/>
        <w:ind w:firstLineChars="200" w:firstLine="420"/>
        <w:jc w:val="left"/>
        <w:rPr>
          <w:rFonts w:ascii="宋体" w:hAnsi="宋体"/>
          <w:bCs/>
          <w:iCs/>
          <w:szCs w:val="21"/>
        </w:rPr>
      </w:pPr>
      <w:r w:rsidRPr="00083A84">
        <w:rPr>
          <w:rFonts w:ascii="宋体" w:hAnsi="宋体" w:hint="eastAsia"/>
          <w:bCs/>
          <w:iCs/>
          <w:szCs w:val="21"/>
        </w:rPr>
        <w:t>2、一个对象的基本要素包括四大要素</w:t>
      </w:r>
    </w:p>
    <w:p w14:paraId="38CE4801" w14:textId="77777777" w:rsidR="00083A84" w:rsidRPr="00083A84" w:rsidRDefault="00083A84" w:rsidP="00083A84">
      <w:pPr>
        <w:widowControl/>
        <w:ind w:firstLineChars="200" w:firstLine="420"/>
        <w:jc w:val="left"/>
        <w:rPr>
          <w:rFonts w:ascii="宋体" w:hAnsi="宋体"/>
          <w:bCs/>
          <w:iCs/>
          <w:szCs w:val="21"/>
        </w:rPr>
      </w:pPr>
      <w:r w:rsidRPr="00083A84">
        <w:rPr>
          <w:rFonts w:ascii="宋体" w:hAnsi="宋体" w:hint="eastAsia"/>
          <w:bCs/>
          <w:iCs/>
          <w:szCs w:val="21"/>
        </w:rPr>
        <w:lastRenderedPageBreak/>
        <w:t>对象标识：给对象一个可以辨识的名称，要求具有唯一性。对象的标识符全为自增并且名为id。</w:t>
      </w:r>
    </w:p>
    <w:p w14:paraId="5CAD2069" w14:textId="77777777" w:rsidR="00083A84" w:rsidRPr="00083A84" w:rsidRDefault="00083A84" w:rsidP="00083A84">
      <w:pPr>
        <w:widowControl/>
        <w:ind w:firstLineChars="200" w:firstLine="420"/>
        <w:jc w:val="left"/>
        <w:rPr>
          <w:rFonts w:ascii="宋体" w:hAnsi="宋体"/>
          <w:bCs/>
          <w:iCs/>
          <w:szCs w:val="21"/>
        </w:rPr>
      </w:pPr>
      <w:r w:rsidRPr="00083A84">
        <w:rPr>
          <w:rFonts w:ascii="宋体" w:hAnsi="宋体" w:hint="eastAsia"/>
          <w:bCs/>
          <w:iCs/>
          <w:szCs w:val="21"/>
        </w:rPr>
        <w:t>主实体：对象主要操作的数据库表结构。</w:t>
      </w:r>
    </w:p>
    <w:p w14:paraId="78C13202" w14:textId="77777777" w:rsidR="00083A84" w:rsidRPr="00083A84" w:rsidRDefault="00083A84" w:rsidP="00083A84">
      <w:pPr>
        <w:widowControl/>
        <w:ind w:firstLineChars="200" w:firstLine="420"/>
        <w:jc w:val="left"/>
        <w:rPr>
          <w:rFonts w:ascii="宋体" w:hAnsi="宋体"/>
          <w:bCs/>
          <w:iCs/>
          <w:szCs w:val="21"/>
        </w:rPr>
      </w:pPr>
      <w:r w:rsidRPr="00083A84">
        <w:rPr>
          <w:rFonts w:ascii="宋体" w:hAnsi="宋体" w:hint="eastAsia"/>
          <w:bCs/>
          <w:iCs/>
          <w:szCs w:val="21"/>
        </w:rPr>
        <w:t>动作过程：即对象的输入输出和对数据的处理过程。</w:t>
      </w:r>
    </w:p>
    <w:p w14:paraId="26A87D13" w14:textId="77777777" w:rsidR="00083A84" w:rsidRPr="00083A84" w:rsidRDefault="00083A84" w:rsidP="00083A84">
      <w:pPr>
        <w:widowControl/>
        <w:ind w:firstLineChars="200" w:firstLine="420"/>
        <w:jc w:val="left"/>
        <w:rPr>
          <w:rFonts w:ascii="宋体" w:hAnsi="宋体"/>
          <w:bCs/>
          <w:iCs/>
          <w:szCs w:val="21"/>
        </w:rPr>
      </w:pPr>
      <w:r w:rsidRPr="00083A84">
        <w:rPr>
          <w:rFonts w:ascii="宋体" w:hAnsi="宋体"/>
          <w:bCs/>
          <w:iCs/>
          <w:szCs w:val="21"/>
        </w:rPr>
        <w:t>I/O</w:t>
      </w:r>
      <w:r w:rsidRPr="00083A84">
        <w:rPr>
          <w:rFonts w:ascii="宋体" w:hAnsi="宋体" w:hint="eastAsia"/>
          <w:bCs/>
          <w:iCs/>
          <w:szCs w:val="21"/>
        </w:rPr>
        <w:t>关系：即对象的动作过程中所牵涉到的其他数据实体。</w:t>
      </w:r>
    </w:p>
    <w:p w14:paraId="370BECC9" w14:textId="59D8298E" w:rsidR="0045511D" w:rsidRDefault="00B024CF" w:rsidP="0045511D">
      <w:pPr>
        <w:widowControl/>
        <w:jc w:val="left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>2</w:t>
      </w:r>
      <w:r w:rsidR="0045511D" w:rsidRPr="0035260F">
        <w:rPr>
          <w:rFonts w:ascii="宋体" w:hAnsi="宋体"/>
          <w:b/>
          <w:sz w:val="28"/>
          <w:szCs w:val="28"/>
        </w:rPr>
        <w:t xml:space="preserve">.5 </w:t>
      </w:r>
      <w:r w:rsidR="0035260F">
        <w:rPr>
          <w:rFonts w:ascii="宋体" w:hAnsi="宋体"/>
          <w:b/>
          <w:sz w:val="28"/>
          <w:szCs w:val="28"/>
        </w:rPr>
        <w:t xml:space="preserve"> </w:t>
      </w:r>
      <w:r w:rsidR="0045511D" w:rsidRPr="0035260F">
        <w:rPr>
          <w:rFonts w:ascii="宋体" w:hAnsi="宋体" w:hint="eastAsia"/>
          <w:b/>
          <w:sz w:val="28"/>
          <w:szCs w:val="28"/>
        </w:rPr>
        <w:t>软件处理流程</w:t>
      </w:r>
    </w:p>
    <w:p w14:paraId="2AA37857" w14:textId="18850DA3" w:rsidR="0035260F" w:rsidRPr="0035260F" w:rsidRDefault="00083A84" w:rsidP="0035260F">
      <w:pPr>
        <w:widowControl/>
        <w:ind w:firstLineChars="200" w:firstLine="420"/>
        <w:jc w:val="left"/>
        <w:rPr>
          <w:rFonts w:ascii="宋体" w:hAnsi="宋体" w:hint="eastAsia"/>
          <w:bCs/>
          <w:color w:val="FF0000"/>
          <w:szCs w:val="21"/>
        </w:rPr>
      </w:pPr>
      <w:r>
        <w:rPr>
          <w:rFonts w:ascii="宋体" w:hAnsi="宋体" w:hint="eastAsia"/>
          <w:bCs/>
          <w:szCs w:val="21"/>
        </w:rPr>
        <w:t>软件处理流程为：</w:t>
      </w:r>
      <w:r w:rsidR="008E78A4">
        <w:rPr>
          <w:rFonts w:ascii="宋体" w:hAnsi="宋体" w:hint="eastAsia"/>
          <w:bCs/>
          <w:szCs w:val="21"/>
        </w:rPr>
        <w:t>首先用户输入登录信息，系统读取登录信号，判断登录人员的身份。</w:t>
      </w:r>
    </w:p>
    <w:p w14:paraId="7F8B41B5" w14:textId="59713DC3" w:rsidR="008E78A4" w:rsidRPr="008E78A4" w:rsidRDefault="008E78A4" w:rsidP="008E78A4">
      <w:pPr>
        <w:widowControl/>
        <w:ind w:firstLineChars="200" w:firstLine="420"/>
        <w:jc w:val="left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Cs/>
          <w:szCs w:val="21"/>
        </w:rPr>
        <w:t>当用户为学生时，系统显示学生可以进行操作的页面，选择服务，如:查看成绩、查</w:t>
      </w:r>
      <w:r>
        <w:rPr>
          <w:rFonts w:ascii="宋体" w:hAnsi="宋体" w:hint="eastAsia"/>
          <w:bCs/>
          <w:szCs w:val="21"/>
        </w:rPr>
        <w:t>看基本信息</w:t>
      </w:r>
      <w:r>
        <w:rPr>
          <w:rFonts w:ascii="宋体" w:hAnsi="宋体" w:hint="eastAsia"/>
          <w:bCs/>
          <w:szCs w:val="21"/>
        </w:rPr>
        <w:t>、查看课表、选课以及密码修改等。每项服务对应的具体操作不同。选择“查看成绩”时，跳转到“学生成绩系统”，输出结果；</w:t>
      </w:r>
      <w:r>
        <w:rPr>
          <w:rFonts w:ascii="宋体" w:hAnsi="宋体" w:hint="eastAsia"/>
          <w:bCs/>
          <w:szCs w:val="21"/>
        </w:rPr>
        <w:t>选择“查看</w:t>
      </w:r>
      <w:r>
        <w:rPr>
          <w:rFonts w:ascii="宋体" w:hAnsi="宋体" w:hint="eastAsia"/>
          <w:bCs/>
          <w:szCs w:val="21"/>
        </w:rPr>
        <w:t>基本信息</w:t>
      </w:r>
      <w:r>
        <w:rPr>
          <w:rFonts w:ascii="宋体" w:hAnsi="宋体" w:hint="eastAsia"/>
          <w:bCs/>
          <w:szCs w:val="21"/>
        </w:rPr>
        <w:t>”时，跳转到“学生</w:t>
      </w:r>
      <w:r>
        <w:rPr>
          <w:rFonts w:ascii="宋体" w:hAnsi="宋体" w:hint="eastAsia"/>
          <w:bCs/>
          <w:szCs w:val="21"/>
        </w:rPr>
        <w:t>基本信息库</w:t>
      </w:r>
      <w:r>
        <w:rPr>
          <w:rFonts w:ascii="宋体" w:hAnsi="宋体" w:hint="eastAsia"/>
          <w:bCs/>
          <w:szCs w:val="21"/>
        </w:rPr>
        <w:t>”，输出结果；选择“查看</w:t>
      </w:r>
      <w:r>
        <w:rPr>
          <w:rFonts w:ascii="宋体" w:hAnsi="宋体" w:hint="eastAsia"/>
          <w:bCs/>
          <w:szCs w:val="21"/>
        </w:rPr>
        <w:t>课表</w:t>
      </w:r>
      <w:r>
        <w:rPr>
          <w:rFonts w:ascii="宋体" w:hAnsi="宋体" w:hint="eastAsia"/>
          <w:bCs/>
          <w:szCs w:val="21"/>
        </w:rPr>
        <w:t>”时，跳转到“学生</w:t>
      </w:r>
      <w:r>
        <w:rPr>
          <w:rFonts w:ascii="宋体" w:hAnsi="宋体" w:hint="eastAsia"/>
          <w:bCs/>
          <w:szCs w:val="21"/>
        </w:rPr>
        <w:t>课表</w:t>
      </w:r>
      <w:r>
        <w:rPr>
          <w:rFonts w:ascii="宋体" w:hAnsi="宋体" w:hint="eastAsia"/>
          <w:bCs/>
          <w:szCs w:val="21"/>
        </w:rPr>
        <w:t>”，输出结果；选择“</w:t>
      </w:r>
      <w:r>
        <w:rPr>
          <w:rFonts w:ascii="宋体" w:hAnsi="宋体" w:hint="eastAsia"/>
          <w:bCs/>
          <w:szCs w:val="21"/>
        </w:rPr>
        <w:t>选课</w:t>
      </w:r>
      <w:r>
        <w:rPr>
          <w:rFonts w:ascii="宋体" w:hAnsi="宋体" w:hint="eastAsia"/>
          <w:bCs/>
          <w:szCs w:val="21"/>
        </w:rPr>
        <w:t>”时，跳转到“</w:t>
      </w:r>
      <w:r>
        <w:rPr>
          <w:rFonts w:ascii="宋体" w:hAnsi="宋体" w:hint="eastAsia"/>
          <w:bCs/>
          <w:szCs w:val="21"/>
        </w:rPr>
        <w:t>选课</w:t>
      </w:r>
      <w:r>
        <w:rPr>
          <w:rFonts w:ascii="宋体" w:hAnsi="宋体" w:hint="eastAsia"/>
          <w:bCs/>
          <w:szCs w:val="21"/>
        </w:rPr>
        <w:t>系统”，输出结果；</w:t>
      </w:r>
      <w:r w:rsidRPr="008E78A4">
        <w:rPr>
          <w:rFonts w:ascii="宋体" w:hAnsi="宋体" w:hint="eastAsia"/>
          <w:bCs/>
          <w:szCs w:val="21"/>
        </w:rPr>
        <w:t>选择“</w:t>
      </w:r>
      <w:r>
        <w:rPr>
          <w:rFonts w:ascii="宋体" w:hAnsi="宋体" w:hint="eastAsia"/>
          <w:bCs/>
          <w:szCs w:val="21"/>
        </w:rPr>
        <w:t>密码修改</w:t>
      </w:r>
      <w:r w:rsidRPr="008E78A4">
        <w:rPr>
          <w:rFonts w:ascii="宋体" w:hAnsi="宋体" w:hint="eastAsia"/>
          <w:bCs/>
          <w:szCs w:val="21"/>
        </w:rPr>
        <w:t>”时，跳转到“</w:t>
      </w:r>
      <w:r>
        <w:rPr>
          <w:rFonts w:ascii="宋体" w:hAnsi="宋体" w:hint="eastAsia"/>
          <w:bCs/>
          <w:szCs w:val="21"/>
        </w:rPr>
        <w:t>密码</w:t>
      </w:r>
      <w:r w:rsidRPr="008E78A4">
        <w:rPr>
          <w:rFonts w:ascii="宋体" w:hAnsi="宋体" w:hint="eastAsia"/>
          <w:bCs/>
          <w:szCs w:val="21"/>
        </w:rPr>
        <w:t>系统”，输出结果</w:t>
      </w:r>
      <w:r>
        <w:rPr>
          <w:rFonts w:ascii="宋体" w:hAnsi="宋体" w:hint="eastAsia"/>
          <w:bCs/>
          <w:szCs w:val="21"/>
        </w:rPr>
        <w:t>。</w:t>
      </w:r>
    </w:p>
    <w:p w14:paraId="698D90FD" w14:textId="2F61309F" w:rsidR="008E78A4" w:rsidRDefault="008E78A4" w:rsidP="008E78A4">
      <w:pPr>
        <w:widowControl/>
        <w:ind w:firstLineChars="200" w:firstLine="420"/>
        <w:jc w:val="left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当用户为</w:t>
      </w:r>
      <w:r>
        <w:rPr>
          <w:rFonts w:ascii="宋体" w:hAnsi="宋体" w:hint="eastAsia"/>
          <w:bCs/>
          <w:szCs w:val="21"/>
        </w:rPr>
        <w:t>教师</w:t>
      </w:r>
      <w:r>
        <w:rPr>
          <w:rFonts w:ascii="宋体" w:hAnsi="宋体" w:hint="eastAsia"/>
          <w:bCs/>
          <w:szCs w:val="21"/>
        </w:rPr>
        <w:t>时，</w:t>
      </w:r>
      <w:bookmarkStart w:id="63" w:name="_Hlk28361511"/>
      <w:r>
        <w:rPr>
          <w:rFonts w:ascii="宋体" w:hAnsi="宋体" w:hint="eastAsia"/>
          <w:bCs/>
          <w:szCs w:val="21"/>
        </w:rPr>
        <w:t>系统显示</w:t>
      </w:r>
      <w:r>
        <w:rPr>
          <w:rFonts w:ascii="宋体" w:hAnsi="宋体" w:hint="eastAsia"/>
          <w:bCs/>
          <w:szCs w:val="21"/>
        </w:rPr>
        <w:t>教师</w:t>
      </w:r>
      <w:r>
        <w:rPr>
          <w:rFonts w:ascii="宋体" w:hAnsi="宋体" w:hint="eastAsia"/>
          <w:bCs/>
          <w:szCs w:val="21"/>
        </w:rPr>
        <w:t>可以进行操作的页面，选择服务，如:</w:t>
      </w:r>
      <w:r>
        <w:rPr>
          <w:rFonts w:ascii="宋体" w:hAnsi="宋体" w:hint="eastAsia"/>
          <w:bCs/>
          <w:szCs w:val="21"/>
        </w:rPr>
        <w:t>上传学生</w:t>
      </w:r>
      <w:r>
        <w:rPr>
          <w:rFonts w:ascii="宋体" w:hAnsi="宋体" w:hint="eastAsia"/>
          <w:bCs/>
          <w:szCs w:val="21"/>
        </w:rPr>
        <w:t>成绩、</w:t>
      </w:r>
      <w:r>
        <w:rPr>
          <w:rFonts w:ascii="宋体" w:hAnsi="宋体" w:hint="eastAsia"/>
          <w:bCs/>
          <w:szCs w:val="21"/>
        </w:rPr>
        <w:t>查</w:t>
      </w:r>
      <w:r>
        <w:rPr>
          <w:rFonts w:ascii="宋体" w:hAnsi="宋体" w:hint="eastAsia"/>
          <w:bCs/>
          <w:szCs w:val="21"/>
        </w:rPr>
        <w:t>看基本信息、</w:t>
      </w:r>
      <w:r>
        <w:rPr>
          <w:rFonts w:ascii="宋体" w:hAnsi="宋体" w:hint="eastAsia"/>
          <w:bCs/>
          <w:szCs w:val="21"/>
        </w:rPr>
        <w:t>录入授课计划</w:t>
      </w:r>
      <w:r>
        <w:rPr>
          <w:rFonts w:ascii="宋体" w:hAnsi="宋体" w:hint="eastAsia"/>
          <w:bCs/>
          <w:szCs w:val="21"/>
        </w:rPr>
        <w:t>以及密码修改等。每项服务对应的具体操作不同。选择“</w:t>
      </w:r>
      <w:r>
        <w:rPr>
          <w:rFonts w:ascii="宋体" w:hAnsi="宋体" w:hint="eastAsia"/>
          <w:bCs/>
          <w:szCs w:val="21"/>
        </w:rPr>
        <w:t>上传学生</w:t>
      </w:r>
      <w:r>
        <w:rPr>
          <w:rFonts w:ascii="宋体" w:hAnsi="宋体" w:hint="eastAsia"/>
          <w:bCs/>
          <w:szCs w:val="21"/>
        </w:rPr>
        <w:t>成绩”时，跳转到“学生成绩系统”；</w:t>
      </w:r>
      <w:bookmarkEnd w:id="63"/>
      <w:r>
        <w:rPr>
          <w:rFonts w:ascii="宋体" w:hAnsi="宋体" w:hint="eastAsia"/>
          <w:bCs/>
          <w:szCs w:val="21"/>
        </w:rPr>
        <w:t>选择“查看基本信息”时，跳转到“</w:t>
      </w:r>
      <w:r>
        <w:rPr>
          <w:rFonts w:ascii="宋体" w:hAnsi="宋体" w:hint="eastAsia"/>
          <w:bCs/>
          <w:szCs w:val="21"/>
        </w:rPr>
        <w:t>教师</w:t>
      </w:r>
      <w:r>
        <w:rPr>
          <w:rFonts w:ascii="宋体" w:hAnsi="宋体" w:hint="eastAsia"/>
          <w:bCs/>
          <w:szCs w:val="21"/>
        </w:rPr>
        <w:t>基本信息库”，输出结果；</w:t>
      </w:r>
      <w:r w:rsidRPr="008E78A4">
        <w:rPr>
          <w:rFonts w:ascii="宋体" w:hAnsi="宋体" w:hint="eastAsia"/>
          <w:bCs/>
          <w:szCs w:val="21"/>
        </w:rPr>
        <w:t>选择“</w:t>
      </w:r>
      <w:r>
        <w:rPr>
          <w:rFonts w:ascii="宋体" w:hAnsi="宋体" w:hint="eastAsia"/>
          <w:bCs/>
          <w:szCs w:val="21"/>
        </w:rPr>
        <w:t>密码修改</w:t>
      </w:r>
      <w:r w:rsidRPr="008E78A4">
        <w:rPr>
          <w:rFonts w:ascii="宋体" w:hAnsi="宋体" w:hint="eastAsia"/>
          <w:bCs/>
          <w:szCs w:val="21"/>
        </w:rPr>
        <w:t>”时，跳转到“</w:t>
      </w:r>
      <w:r>
        <w:rPr>
          <w:rFonts w:ascii="宋体" w:hAnsi="宋体" w:hint="eastAsia"/>
          <w:bCs/>
          <w:szCs w:val="21"/>
        </w:rPr>
        <w:t>密码</w:t>
      </w:r>
      <w:r w:rsidRPr="008E78A4">
        <w:rPr>
          <w:rFonts w:ascii="宋体" w:hAnsi="宋体" w:hint="eastAsia"/>
          <w:bCs/>
          <w:szCs w:val="21"/>
        </w:rPr>
        <w:t>系统”，输出结果</w:t>
      </w:r>
      <w:r>
        <w:rPr>
          <w:rFonts w:ascii="宋体" w:hAnsi="宋体" w:hint="eastAsia"/>
          <w:bCs/>
          <w:szCs w:val="21"/>
        </w:rPr>
        <w:t>；</w:t>
      </w:r>
      <w:r>
        <w:rPr>
          <w:rFonts w:ascii="宋体" w:hAnsi="宋体" w:hint="eastAsia"/>
          <w:bCs/>
          <w:szCs w:val="21"/>
        </w:rPr>
        <w:t>选择“</w:t>
      </w:r>
      <w:r>
        <w:rPr>
          <w:rFonts w:ascii="宋体" w:hAnsi="宋体" w:hint="eastAsia"/>
          <w:bCs/>
          <w:szCs w:val="21"/>
        </w:rPr>
        <w:t>录入授课计划</w:t>
      </w:r>
      <w:r>
        <w:rPr>
          <w:rFonts w:ascii="宋体" w:hAnsi="宋体" w:hint="eastAsia"/>
          <w:bCs/>
          <w:szCs w:val="21"/>
        </w:rPr>
        <w:t>”时，跳转到“选课系统”，输出结果</w:t>
      </w:r>
      <w:r>
        <w:rPr>
          <w:rFonts w:ascii="宋体" w:hAnsi="宋体" w:hint="eastAsia"/>
          <w:bCs/>
          <w:szCs w:val="21"/>
        </w:rPr>
        <w:t>。</w:t>
      </w:r>
    </w:p>
    <w:p w14:paraId="47EDB345" w14:textId="5E99F23A" w:rsidR="00083A84" w:rsidRDefault="008E78A4" w:rsidP="00D43AB3">
      <w:pPr>
        <w:widowControl/>
        <w:ind w:firstLineChars="200" w:firstLine="420"/>
        <w:jc w:val="left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当用户为管理员时，</w:t>
      </w:r>
      <w:r w:rsidRPr="008E78A4">
        <w:rPr>
          <w:rFonts w:ascii="宋体" w:hAnsi="宋体" w:hint="eastAsia"/>
          <w:bCs/>
          <w:szCs w:val="21"/>
        </w:rPr>
        <w:t>系统显示</w:t>
      </w:r>
      <w:r>
        <w:rPr>
          <w:rFonts w:ascii="宋体" w:hAnsi="宋体" w:hint="eastAsia"/>
          <w:bCs/>
          <w:szCs w:val="21"/>
        </w:rPr>
        <w:t>管理员</w:t>
      </w:r>
      <w:r w:rsidRPr="008E78A4">
        <w:rPr>
          <w:rFonts w:ascii="宋体" w:hAnsi="宋体" w:hint="eastAsia"/>
          <w:bCs/>
          <w:szCs w:val="21"/>
        </w:rPr>
        <w:t>可以进行操作的页面，选择服务</w:t>
      </w:r>
      <w:r w:rsidR="00D43AB3">
        <w:rPr>
          <w:rFonts w:ascii="宋体" w:hAnsi="宋体" w:hint="eastAsia"/>
          <w:bCs/>
          <w:szCs w:val="21"/>
        </w:rPr>
        <w:t>：管理基本信息。</w:t>
      </w:r>
    </w:p>
    <w:p w14:paraId="52EE84CB" w14:textId="2C0EDF38" w:rsidR="00D43AB3" w:rsidRPr="0035260F" w:rsidRDefault="00D43AB3" w:rsidP="00D43AB3">
      <w:pPr>
        <w:widowControl/>
        <w:ind w:firstLineChars="200" w:firstLine="420"/>
        <w:jc w:val="left"/>
        <w:rPr>
          <w:rFonts w:ascii="宋体" w:hAnsi="宋体" w:hint="eastAsia"/>
          <w:b/>
          <w:sz w:val="28"/>
          <w:szCs w:val="28"/>
        </w:rPr>
      </w:pPr>
      <w:r>
        <w:rPr>
          <w:rFonts w:ascii="宋体" w:hAnsi="宋体" w:hint="eastAsia"/>
          <w:bCs/>
          <w:szCs w:val="21"/>
        </w:rPr>
        <w:t>具体处理流程如下图所示：</w:t>
      </w:r>
    </w:p>
    <w:p w14:paraId="0AEE8605" w14:textId="68BB02FC" w:rsidR="0045511D" w:rsidRDefault="00083A84" w:rsidP="0045511D">
      <w:pPr>
        <w:widowControl/>
        <w:jc w:val="left"/>
        <w:rPr>
          <w:rFonts w:ascii="宋体" w:hAnsi="宋体" w:hint="eastAsia"/>
          <w:bCs/>
          <w:szCs w:val="21"/>
        </w:rPr>
      </w:pPr>
      <w:r>
        <w:object w:dxaOrig="11706" w:dyaOrig="9313" w14:anchorId="0AC46D9E">
          <v:shape id="_x0000_i1026" type="#_x0000_t75" style="width:348.6pt;height:301.8pt" o:ole="">
            <v:imagedata r:id="rId12" o:title=""/>
          </v:shape>
          <o:OLEObject Type="Embed" ProgID="Visio.Drawing.11" ShapeID="_x0000_i1026" DrawAspect="Content" ObjectID="_1638976894" r:id="rId13"/>
        </w:object>
      </w:r>
    </w:p>
    <w:p w14:paraId="1E7E05D3" w14:textId="29481EB5" w:rsidR="00B03627" w:rsidRPr="000C5200" w:rsidRDefault="00D43AB3" w:rsidP="00B03627">
      <w:pPr>
        <w:widowControl/>
        <w:ind w:firstLineChars="200" w:firstLine="420"/>
        <w:jc w:val="left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下图为</w:t>
      </w:r>
      <w:r w:rsidR="00B03627">
        <w:rPr>
          <w:rFonts w:ascii="宋体" w:hAnsi="宋体" w:hint="eastAsia"/>
          <w:bCs/>
          <w:szCs w:val="21"/>
        </w:rPr>
        <w:t>系统的总体处理流程：</w:t>
      </w:r>
    </w:p>
    <w:p w14:paraId="63B222AD" w14:textId="1D5E7FB7" w:rsidR="00B03627" w:rsidRPr="000C5200" w:rsidRDefault="0045511D" w:rsidP="00B03627">
      <w:pPr>
        <w:widowControl/>
        <w:jc w:val="left"/>
        <w:rPr>
          <w:rFonts w:ascii="宋体" w:hAnsi="宋体"/>
          <w:b/>
          <w:sz w:val="28"/>
          <w:szCs w:val="28"/>
        </w:rPr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572E5BB" wp14:editId="3E7A85FF">
                <wp:simplePos x="0" y="0"/>
                <wp:positionH relativeFrom="column">
                  <wp:posOffset>1790700</wp:posOffset>
                </wp:positionH>
                <wp:positionV relativeFrom="paragraph">
                  <wp:posOffset>347345</wp:posOffset>
                </wp:positionV>
                <wp:extent cx="1714500" cy="429895"/>
                <wp:effectExtent l="9525" t="10160" r="9525" b="7620"/>
                <wp:wrapNone/>
                <wp:docPr id="117" name="矩形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14500" cy="4298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607D35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教务管理系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72E5BB" id="矩形 117" o:spid="_x0000_s1125" style="position:absolute;margin-left:141pt;margin-top:27.35pt;width:135pt;height:33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">
                <v:textbox>
                  <w:txbxContent>
                    <w:p w14:paraId="05607D35" w14:textId="77777777" w:rsidR="00CF4069" w:rsidRDefault="00CF4069" w:rsidP="00B03627">
                      <w:r>
                        <w:rPr>
                          <w:rFonts w:hint="eastAsia"/>
                        </w:rPr>
                        <w:t>教务管理系统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00C3C1" wp14:editId="3C80FFBC">
                <wp:simplePos x="0" y="0"/>
                <wp:positionH relativeFrom="column">
                  <wp:posOffset>-683895</wp:posOffset>
                </wp:positionH>
                <wp:positionV relativeFrom="paragraph">
                  <wp:posOffset>175260</wp:posOffset>
                </wp:positionV>
                <wp:extent cx="6286500" cy="5623560"/>
                <wp:effectExtent l="0" t="0" r="19050" b="15240"/>
                <wp:wrapNone/>
                <wp:docPr id="141" name="矩形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86500" cy="5623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8815C8" id="矩形 141" o:spid="_x0000_s1026" style="position:absolute;left:0;text-align:left;margin-left:-53.85pt;margin-top:13.8pt;width:495pt;height:442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"/>
            </w:pict>
          </mc:Fallback>
        </mc:AlternateContent>
      </w:r>
    </w:p>
    <w:p w14:paraId="43E93B70" w14:textId="15B12A62" w:rsidR="00B03627" w:rsidRDefault="00B03627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162A3D8" wp14:editId="04FA494A">
                <wp:simplePos x="0" y="0"/>
                <wp:positionH relativeFrom="column">
                  <wp:posOffset>4800600</wp:posOffset>
                </wp:positionH>
                <wp:positionV relativeFrom="paragraph">
                  <wp:posOffset>2575560</wp:posOffset>
                </wp:positionV>
                <wp:extent cx="635" cy="1188720"/>
                <wp:effectExtent l="57150" t="13335" r="56515" b="17145"/>
                <wp:wrapNone/>
                <wp:docPr id="140" name="直接连接符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1887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5632A4" id="直接连接符 140" o:spid="_x0000_s1026" style="position:absolute;left:0;text-align:lef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pt,202.8pt" to="378.05pt,2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97EDA44" wp14:editId="1FC6EF8E">
                <wp:simplePos x="0" y="0"/>
                <wp:positionH relativeFrom="column">
                  <wp:posOffset>3543300</wp:posOffset>
                </wp:positionH>
                <wp:positionV relativeFrom="paragraph">
                  <wp:posOffset>3368040</wp:posOffset>
                </wp:positionV>
                <wp:extent cx="635" cy="396240"/>
                <wp:effectExtent l="57150" t="5715" r="56515" b="17145"/>
                <wp:wrapNone/>
                <wp:docPr id="138" name="直接连接符 1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C6B28F" id="直接连接符 138" o:spid="_x0000_s1026" style="position:absolute;left:0;text-align:lef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265.2pt" to="279.05pt,2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28828E9" wp14:editId="0773276D">
                <wp:simplePos x="0" y="0"/>
                <wp:positionH relativeFrom="column">
                  <wp:posOffset>2857500</wp:posOffset>
                </wp:positionH>
                <wp:positionV relativeFrom="paragraph">
                  <wp:posOffset>3566160</wp:posOffset>
                </wp:positionV>
                <wp:extent cx="635" cy="198120"/>
                <wp:effectExtent l="57150" t="13335" r="56515" b="17145"/>
                <wp:wrapNone/>
                <wp:docPr id="137" name="直接连接符 1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3F4E24" id="直接连接符 137" o:spid="_x0000_s1026" style="position:absolute;left:0;text-align:lef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280.8pt" to="225.05pt,2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C96540E" wp14:editId="39C2BDAE">
                <wp:simplePos x="0" y="0"/>
                <wp:positionH relativeFrom="column">
                  <wp:posOffset>2171700</wp:posOffset>
                </wp:positionH>
                <wp:positionV relativeFrom="paragraph">
                  <wp:posOffset>3368040</wp:posOffset>
                </wp:positionV>
                <wp:extent cx="635" cy="396240"/>
                <wp:effectExtent l="57150" t="5715" r="56515" b="17145"/>
                <wp:wrapNone/>
                <wp:docPr id="136" name="直接连接符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3D7C28" id="直接连接符 136" o:spid="_x0000_s1026" style="position:absolute;left:0;text-align:lef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265.2pt" to="171.05pt,29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2355A8" wp14:editId="0CB3E55C">
                <wp:simplePos x="0" y="0"/>
                <wp:positionH relativeFrom="column">
                  <wp:posOffset>2057400</wp:posOffset>
                </wp:positionH>
                <wp:positionV relativeFrom="paragraph">
                  <wp:posOffset>3764280</wp:posOffset>
                </wp:positionV>
                <wp:extent cx="342900" cy="1584960"/>
                <wp:effectExtent l="9525" t="11430" r="9525" b="13335"/>
                <wp:wrapNone/>
                <wp:docPr id="135" name="矩形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584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45230D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学生选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2355A8" id="矩形 135" o:spid="_x0000_s1126" style="position:absolute;left:0;text-align:left;margin-left:162pt;margin-top:296.4pt;width:27pt;height:124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">
                <v:textbox>
                  <w:txbxContent>
                    <w:p w14:paraId="6945230D" w14:textId="77777777" w:rsidR="00CF4069" w:rsidRDefault="00CF4069" w:rsidP="00B03627">
                      <w:r>
                        <w:rPr>
                          <w:rFonts w:hint="eastAsia"/>
                        </w:rPr>
                        <w:t>学生选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C99ED31" wp14:editId="534A635D">
                <wp:simplePos x="0" y="0"/>
                <wp:positionH relativeFrom="column">
                  <wp:posOffset>0</wp:posOffset>
                </wp:positionH>
                <wp:positionV relativeFrom="paragraph">
                  <wp:posOffset>3268980</wp:posOffset>
                </wp:positionV>
                <wp:extent cx="635" cy="594360"/>
                <wp:effectExtent l="57150" t="11430" r="56515" b="22860"/>
                <wp:wrapNone/>
                <wp:docPr id="134" name="直接连接符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4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0AA39E" id="直接连接符 134" o:spid="_x0000_s1026" style="position:absolute;left:0;text-align:lef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57.4pt" to=".05pt,30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82D3E80" wp14:editId="5A5C1212">
                <wp:simplePos x="0" y="0"/>
                <wp:positionH relativeFrom="column">
                  <wp:posOffset>685800</wp:posOffset>
                </wp:positionH>
                <wp:positionV relativeFrom="paragraph">
                  <wp:posOffset>2575560</wp:posOffset>
                </wp:positionV>
                <wp:extent cx="635" cy="396240"/>
                <wp:effectExtent l="57150" t="13335" r="56515" b="19050"/>
                <wp:wrapNone/>
                <wp:docPr id="133" name="直接连接符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5D5517" id="直接连接符 133" o:spid="_x0000_s1026" style="position:absolute;left:0;text-align:lef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202.8pt" to="54.05pt,23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0411008" wp14:editId="0A331C22">
                <wp:simplePos x="0" y="0"/>
                <wp:positionH relativeFrom="column">
                  <wp:posOffset>2628900</wp:posOffset>
                </wp:positionH>
                <wp:positionV relativeFrom="paragraph">
                  <wp:posOffset>1584960</wp:posOffset>
                </wp:positionV>
                <wp:extent cx="635" cy="594360"/>
                <wp:effectExtent l="57150" t="13335" r="56515" b="20955"/>
                <wp:wrapNone/>
                <wp:docPr id="130" name="直接连接符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4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F930AA" id="直接连接符 130" o:spid="_x0000_s1026" style="position:absolute;left:0;text-align:lef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124.8pt" to="207.05pt,17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621ED39" wp14:editId="3EA85375">
                <wp:simplePos x="0" y="0"/>
                <wp:positionH relativeFrom="column">
                  <wp:posOffset>4686300</wp:posOffset>
                </wp:positionH>
                <wp:positionV relativeFrom="paragraph">
                  <wp:posOffset>3764280</wp:posOffset>
                </wp:positionV>
                <wp:extent cx="342900" cy="1584960"/>
                <wp:effectExtent l="9525" t="11430" r="9525" b="13335"/>
                <wp:wrapNone/>
                <wp:docPr id="125" name="矩形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584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D74326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打印成绩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21ED39" id="矩形 125" o:spid="_x0000_s1127" style="position:absolute;left:0;text-align:left;margin-left:369pt;margin-top:296.4pt;width:27pt;height:124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">
                <v:textbox>
                  <w:txbxContent>
                    <w:p w14:paraId="5ED74326" w14:textId="77777777" w:rsidR="00CF4069" w:rsidRDefault="00CF4069" w:rsidP="00B03627">
                      <w:r>
                        <w:rPr>
                          <w:rFonts w:hint="eastAsia"/>
                        </w:rPr>
                        <w:t>打印成绩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E9681E4" wp14:editId="11E63E4F">
                <wp:simplePos x="0" y="0"/>
                <wp:positionH relativeFrom="column">
                  <wp:posOffset>-114300</wp:posOffset>
                </wp:positionH>
                <wp:positionV relativeFrom="paragraph">
                  <wp:posOffset>3863340</wp:posOffset>
                </wp:positionV>
                <wp:extent cx="342900" cy="1485900"/>
                <wp:effectExtent l="9525" t="5715" r="9525" b="13335"/>
                <wp:wrapNone/>
                <wp:docPr id="124" name="矩形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07453A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班级信息维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E9681E4" id="矩形 124" o:spid="_x0000_s1128" style="position:absolute;left:0;text-align:left;margin-left:-9pt;margin-top:304.2pt;width:27pt;height:11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">
                <v:textbox>
                  <w:txbxContent>
                    <w:p w14:paraId="1207453A" w14:textId="77777777" w:rsidR="00CF4069" w:rsidRDefault="00CF4069" w:rsidP="00B03627">
                      <w:r>
                        <w:rPr>
                          <w:rFonts w:hint="eastAsia"/>
                        </w:rPr>
                        <w:t>班级信息维护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F01EE08" wp14:editId="73DA0DF4">
                <wp:simplePos x="0" y="0"/>
                <wp:positionH relativeFrom="column">
                  <wp:posOffset>4229100</wp:posOffset>
                </wp:positionH>
                <wp:positionV relativeFrom="paragraph">
                  <wp:posOffset>2179320</wp:posOffset>
                </wp:positionV>
                <wp:extent cx="1143000" cy="396240"/>
                <wp:effectExtent l="9525" t="7620" r="9525" b="5715"/>
                <wp:wrapNone/>
                <wp:docPr id="123" name="矩形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399870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报表统计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01EE08" id="矩形 123" o:spid="_x0000_s1129" style="position:absolute;left:0;text-align:left;margin-left:333pt;margin-top:171.6pt;width:90pt;height:31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">
                <v:textbox>
                  <w:txbxContent>
                    <w:p w14:paraId="23399870" w14:textId="77777777" w:rsidR="00CF4069" w:rsidRDefault="00CF4069" w:rsidP="00B03627">
                      <w:r>
                        <w:rPr>
                          <w:rFonts w:hint="eastAsia"/>
                        </w:rPr>
                        <w:t>报表统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8157973" wp14:editId="6EFE2FF3">
                <wp:simplePos x="0" y="0"/>
                <wp:positionH relativeFrom="column">
                  <wp:posOffset>2286000</wp:posOffset>
                </wp:positionH>
                <wp:positionV relativeFrom="paragraph">
                  <wp:posOffset>2179320</wp:posOffset>
                </wp:positionV>
                <wp:extent cx="1257300" cy="396240"/>
                <wp:effectExtent l="9525" t="7620" r="9525" b="5715"/>
                <wp:wrapNone/>
                <wp:docPr id="122" name="矩形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53B8E9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教学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8157973" id="矩形 122" o:spid="_x0000_s1130" style="position:absolute;left:0;text-align:left;margin-left:180pt;margin-top:171.6pt;width:99pt;height:31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">
                <v:textbox>
                  <w:txbxContent>
                    <w:p w14:paraId="6B53B8E9" w14:textId="77777777" w:rsidR="00CF4069" w:rsidRDefault="00CF4069" w:rsidP="00B03627">
                      <w:r>
                        <w:rPr>
                          <w:rFonts w:hint="eastAsia"/>
                        </w:rPr>
                        <w:t>教学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AE13B18" wp14:editId="7873664D">
                <wp:simplePos x="0" y="0"/>
                <wp:positionH relativeFrom="column">
                  <wp:posOffset>3314700</wp:posOffset>
                </wp:positionH>
                <wp:positionV relativeFrom="paragraph">
                  <wp:posOffset>3764280</wp:posOffset>
                </wp:positionV>
                <wp:extent cx="342900" cy="1584960"/>
                <wp:effectExtent l="9525" t="11430" r="9525" b="13335"/>
                <wp:wrapNone/>
                <wp:docPr id="121" name="矩形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584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07FD10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成绩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E13B18" id="矩形 121" o:spid="_x0000_s1131" style="position:absolute;left:0;text-align:left;margin-left:261pt;margin-top:296.4pt;width:27pt;height:124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">
                <v:textbox>
                  <w:txbxContent>
                    <w:p w14:paraId="7007FD10" w14:textId="77777777" w:rsidR="00CF4069" w:rsidRDefault="00CF4069" w:rsidP="00B03627">
                      <w:r>
                        <w:rPr>
                          <w:rFonts w:hint="eastAsia"/>
                        </w:rPr>
                        <w:t>成绩输入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DA4ED8B" wp14:editId="12E350BF">
                <wp:simplePos x="0" y="0"/>
                <wp:positionH relativeFrom="column">
                  <wp:posOffset>2743200</wp:posOffset>
                </wp:positionH>
                <wp:positionV relativeFrom="paragraph">
                  <wp:posOffset>3764280</wp:posOffset>
                </wp:positionV>
                <wp:extent cx="342900" cy="1584960"/>
                <wp:effectExtent l="9525" t="11430" r="9525" b="13335"/>
                <wp:wrapNone/>
                <wp:docPr id="120" name="矩形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584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8D3620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课表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DA4ED8B" id="矩形 120" o:spid="_x0000_s1132" style="position:absolute;left:0;text-align:left;margin-left:3in;margin-top:296.4pt;width:27pt;height:124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">
                <v:textbox>
                  <w:txbxContent>
                    <w:p w14:paraId="588D3620" w14:textId="77777777" w:rsidR="00CF4069" w:rsidRDefault="00CF4069" w:rsidP="00B03627">
                      <w:r>
                        <w:rPr>
                          <w:rFonts w:hint="eastAsia"/>
                        </w:rPr>
                        <w:t>课表查询</w:t>
                      </w:r>
                    </w:p>
                  </w:txbxContent>
                </v:textbox>
              </v:rect>
            </w:pict>
          </mc:Fallback>
        </mc:AlternateContent>
      </w:r>
    </w:p>
    <w:p w14:paraId="659A0370" w14:textId="179DD76F" w:rsidR="00B03627" w:rsidRDefault="00B03627" w:rsidP="00B03627">
      <w:pPr>
        <w:ind w:firstLineChars="200" w:firstLine="420"/>
        <w:rPr>
          <w:rStyle w:val="a7"/>
        </w:rPr>
      </w:pPr>
      <w:r>
        <w:rPr>
          <w:rStyle w:val="a7"/>
          <w:rFonts w:hint="eastAsia"/>
        </w:rPr>
        <w:t xml:space="preserve"> </w:t>
      </w:r>
    </w:p>
    <w:p w14:paraId="6082D207" w14:textId="3A94953B" w:rsidR="00B03627" w:rsidRDefault="0045511D" w:rsidP="00B03627">
      <w:pPr>
        <w:ind w:firstLineChars="200" w:firstLine="42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C6552AF" wp14:editId="0B4C5E6A">
                <wp:simplePos x="0" y="0"/>
                <wp:positionH relativeFrom="column">
                  <wp:posOffset>2636520</wp:posOffset>
                </wp:positionH>
                <wp:positionV relativeFrom="paragraph">
                  <wp:posOffset>30480</wp:posOffset>
                </wp:positionV>
                <wp:extent cx="3810" cy="441960"/>
                <wp:effectExtent l="76200" t="0" r="72390" b="53340"/>
                <wp:wrapNone/>
                <wp:docPr id="126" name="直接连接符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" cy="441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0400CA" id="直接连接符 126" o:spid="_x0000_s1026" style="position:absolute;left:0;text-align:lef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.6pt,2.4pt" to="207.9pt,3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">
                <v:stroke endarrow="block"/>
              </v:line>
            </w:pict>
          </mc:Fallback>
        </mc:AlternateContent>
      </w:r>
    </w:p>
    <w:p w14:paraId="15C0376E" w14:textId="1CFD4033" w:rsidR="00B03627" w:rsidRDefault="00B03627" w:rsidP="00B03627"/>
    <w:p w14:paraId="0A1B251F" w14:textId="71194891" w:rsidR="00B03627" w:rsidRDefault="0045511D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C434971" wp14:editId="6D5746E6">
                <wp:simplePos x="0" y="0"/>
                <wp:positionH relativeFrom="margin">
                  <wp:posOffset>1752600</wp:posOffset>
                </wp:positionH>
                <wp:positionV relativeFrom="paragraph">
                  <wp:posOffset>129540</wp:posOffset>
                </wp:positionV>
                <wp:extent cx="1786890" cy="643890"/>
                <wp:effectExtent l="19050" t="19050" r="41910" b="41910"/>
                <wp:wrapNone/>
                <wp:docPr id="127" name="流程图: 决策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86890" cy="64389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8A1C30" w14:textId="4380ECC8" w:rsidR="00CF4069" w:rsidRDefault="00CF4069" w:rsidP="00B03627">
                            <w:r>
                              <w:rPr>
                                <w:rFonts w:hint="eastAsia"/>
                              </w:rPr>
                              <w:t>选择操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C43497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127" o:spid="_x0000_s1133" type="#_x0000_t110" style="position:absolute;left:0;text-align:left;margin-left:138pt;margin-top:10.2pt;width:140.7pt;height:50.7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">
                <v:textbox>
                  <w:txbxContent>
                    <w:p w14:paraId="768A1C30" w14:textId="4380ECC8" w:rsidR="00CF4069" w:rsidRDefault="00CF4069" w:rsidP="00B03627">
                      <w:r>
                        <w:rPr>
                          <w:rFonts w:hint="eastAsia"/>
                        </w:rPr>
                        <w:t>选择操作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E6BC58A" w14:textId="1DD0DF75" w:rsidR="00B03627" w:rsidRDefault="00B03627" w:rsidP="00B03627"/>
    <w:p w14:paraId="17863094" w14:textId="6BE4381C" w:rsidR="00B03627" w:rsidRDefault="0045511D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AC39C33" wp14:editId="4794AB3B">
                <wp:simplePos x="0" y="0"/>
                <wp:positionH relativeFrom="column">
                  <wp:posOffset>4805045</wp:posOffset>
                </wp:positionH>
                <wp:positionV relativeFrom="paragraph">
                  <wp:posOffset>41910</wp:posOffset>
                </wp:positionV>
                <wp:extent cx="0" cy="944880"/>
                <wp:effectExtent l="76200" t="0" r="76200" b="64770"/>
                <wp:wrapNone/>
                <wp:docPr id="132" name="直接连接符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44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7D3345" id="直接连接符 132" o:spid="_x0000_s1026" style="position:absolute;left:0;text-align:lef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8.35pt,3.3pt" to="378.35pt,7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">
                <v:stroke endarrow="block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D4C395A" wp14:editId="5CAB5569">
                <wp:simplePos x="0" y="0"/>
                <wp:positionH relativeFrom="column">
                  <wp:posOffset>3538855</wp:posOffset>
                </wp:positionH>
                <wp:positionV relativeFrom="paragraph">
                  <wp:posOffset>34290</wp:posOffset>
                </wp:positionV>
                <wp:extent cx="1263015" cy="19050"/>
                <wp:effectExtent l="0" t="0" r="32385" b="19050"/>
                <wp:wrapNone/>
                <wp:docPr id="131" name="直接连接符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263015" cy="19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86DF5A" id="直接连接符 131" o:spid="_x0000_s1026" style="position:absolute;left:0;text-align:lef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8.65pt,2.7pt" to="378.1pt,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F2291E1" wp14:editId="56EBEF53">
                <wp:simplePos x="0" y="0"/>
                <wp:positionH relativeFrom="column">
                  <wp:posOffset>687705</wp:posOffset>
                </wp:positionH>
                <wp:positionV relativeFrom="paragraph">
                  <wp:posOffset>34290</wp:posOffset>
                </wp:positionV>
                <wp:extent cx="1125855" cy="11430"/>
                <wp:effectExtent l="0" t="0" r="17145" b="26670"/>
                <wp:wrapNone/>
                <wp:docPr id="128" name="直接连接符 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25855" cy="114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A6B2A5" id="直接连接符 128" o:spid="_x0000_s1026" style="position:absolute;left:0;text-align:left;flip:x 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.15pt,2.7pt" to="142.8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B10D0AE" wp14:editId="0A0A2C96">
                <wp:simplePos x="0" y="0"/>
                <wp:positionH relativeFrom="column">
                  <wp:posOffset>690245</wp:posOffset>
                </wp:positionH>
                <wp:positionV relativeFrom="paragraph">
                  <wp:posOffset>30480</wp:posOffset>
                </wp:positionV>
                <wp:extent cx="0" cy="956310"/>
                <wp:effectExtent l="76200" t="0" r="76200" b="53340"/>
                <wp:wrapNone/>
                <wp:docPr id="129" name="直接连接符 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563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06D40C" id="直接连接符 129" o:spid="_x0000_s1026" style="position:absolute;left:0;text-align:lef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.35pt,2.4pt" to="54.35pt,7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">
                <v:stroke endarrow="block"/>
              </v:line>
            </w:pict>
          </mc:Fallback>
        </mc:AlternateContent>
      </w:r>
    </w:p>
    <w:p w14:paraId="12025165" w14:textId="77777777" w:rsidR="00B03627" w:rsidRDefault="00B03627" w:rsidP="00B03627"/>
    <w:p w14:paraId="7DF948EF" w14:textId="77777777" w:rsidR="00B03627" w:rsidRDefault="00B03627" w:rsidP="00B03627"/>
    <w:p w14:paraId="5F6FF055" w14:textId="77777777" w:rsidR="00B03627" w:rsidRDefault="00B03627" w:rsidP="00B03627"/>
    <w:p w14:paraId="6463E24A" w14:textId="48B39E7C" w:rsidR="00B03627" w:rsidRDefault="00D43AB3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B39E802" wp14:editId="2DD3CD52">
                <wp:simplePos x="0" y="0"/>
                <wp:positionH relativeFrom="margin">
                  <wp:align>left</wp:align>
                </wp:positionH>
                <wp:positionV relativeFrom="paragraph">
                  <wp:posOffset>198120</wp:posOffset>
                </wp:positionV>
                <wp:extent cx="1257300" cy="396240"/>
                <wp:effectExtent l="0" t="0" r="19050" b="22860"/>
                <wp:wrapNone/>
                <wp:docPr id="119" name="矩形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21571B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基础维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B39E802" id="矩形 119" o:spid="_x0000_s1134" style="position:absolute;left:0;text-align:left;margin-left:0;margin-top:15.6pt;width:99pt;height:31.2pt;z-index:2516623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">
                <v:textbox>
                  <w:txbxContent>
                    <w:p w14:paraId="2421571B" w14:textId="77777777" w:rsidR="00CF4069" w:rsidRDefault="00CF4069" w:rsidP="00B03627">
                      <w:r>
                        <w:rPr>
                          <w:rFonts w:hint="eastAsia"/>
                        </w:rPr>
                        <w:t>基础维护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66ED22EC" w14:textId="22D1F5F0" w:rsidR="00B03627" w:rsidRDefault="00B03627" w:rsidP="00B03627"/>
    <w:p w14:paraId="3261A31C" w14:textId="63168DAF" w:rsidR="00B03627" w:rsidRDefault="00D43AB3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034827D" wp14:editId="761A004A">
                <wp:simplePos x="0" y="0"/>
                <wp:positionH relativeFrom="column">
                  <wp:posOffset>2861311</wp:posOffset>
                </wp:positionH>
                <wp:positionV relativeFrom="paragraph">
                  <wp:posOffset>196215</wp:posOffset>
                </wp:positionV>
                <wp:extent cx="0" cy="474345"/>
                <wp:effectExtent l="76200" t="0" r="57150" b="59055"/>
                <wp:wrapNone/>
                <wp:docPr id="139" name="直接连接符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743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5907C1" id="直接连接符 139" o:spid="_x0000_s1026" style="position:absolute;left:0;text-align:lef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.3pt,15.45pt" to="225.3pt,5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">
                <v:stroke endarrow="block"/>
              </v:line>
            </w:pict>
          </mc:Fallback>
        </mc:AlternateContent>
      </w:r>
    </w:p>
    <w:p w14:paraId="66BB27CF" w14:textId="77777777" w:rsidR="00B03627" w:rsidRDefault="00B03627" w:rsidP="00B03627"/>
    <w:p w14:paraId="34F32AB5" w14:textId="7C55F057" w:rsidR="00B03627" w:rsidRDefault="00D43AB3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3E3E8AF" wp14:editId="630CE133">
                <wp:simplePos x="0" y="0"/>
                <wp:positionH relativeFrom="column">
                  <wp:posOffset>-1905</wp:posOffset>
                </wp:positionH>
                <wp:positionV relativeFrom="paragraph">
                  <wp:posOffset>152400</wp:posOffset>
                </wp:positionV>
                <wp:extent cx="1485900" cy="570230"/>
                <wp:effectExtent l="19050" t="19050" r="38100" b="39370"/>
                <wp:wrapNone/>
                <wp:docPr id="116" name="流程图: 决策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85900" cy="5702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FFE59D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选择操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E3E8AF" id="流程图: 决策 116" o:spid="_x0000_s1135" type="#_x0000_t110" style="position:absolute;left:0;text-align:left;margin-left:-.15pt;margin-top:12pt;width:117pt;height:44.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">
                <v:textbox>
                  <w:txbxContent>
                    <w:p w14:paraId="3AFFE59D" w14:textId="77777777" w:rsidR="00CF4069" w:rsidRDefault="00CF4069" w:rsidP="00B03627">
                      <w:r>
                        <w:rPr>
                          <w:rFonts w:hint="eastAsia"/>
                        </w:rPr>
                        <w:t>选择操作</w:t>
                      </w:r>
                    </w:p>
                  </w:txbxContent>
                </v:textbox>
              </v:shape>
            </w:pict>
          </mc:Fallback>
        </mc:AlternateContent>
      </w:r>
    </w:p>
    <w:p w14:paraId="6FBA3AEA" w14:textId="4DC0E675" w:rsidR="00B03627" w:rsidRDefault="00D43AB3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7864788" wp14:editId="140FF627">
                <wp:simplePos x="0" y="0"/>
                <wp:positionH relativeFrom="column">
                  <wp:posOffset>2091690</wp:posOffset>
                </wp:positionH>
                <wp:positionV relativeFrom="paragraph">
                  <wp:posOffset>49530</wp:posOffset>
                </wp:positionV>
                <wp:extent cx="1558290" cy="542925"/>
                <wp:effectExtent l="19050" t="19050" r="41910" b="47625"/>
                <wp:wrapNone/>
                <wp:docPr id="118" name="流程图: 决策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8290" cy="54292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5081C1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选择操作</w:t>
                            </w:r>
                          </w:p>
                          <w:p w14:paraId="0C8EA68D" w14:textId="77777777" w:rsidR="00CF4069" w:rsidRDefault="00CF4069" w:rsidP="00B03627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864788" id="流程图: 决策 118" o:spid="_x0000_s1136" type="#_x0000_t110" style="position:absolute;left:0;text-align:left;margin-left:164.7pt;margin-top:3.9pt;width:122.7pt;height:42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">
                <v:textbox>
                  <w:txbxContent>
                    <w:p w14:paraId="555081C1" w14:textId="77777777" w:rsidR="00CF4069" w:rsidRDefault="00CF4069" w:rsidP="00B03627">
                      <w:r>
                        <w:rPr>
                          <w:rFonts w:hint="eastAsia"/>
                        </w:rPr>
                        <w:t>选择操作</w:t>
                      </w:r>
                    </w:p>
                    <w:p w14:paraId="0C8EA68D" w14:textId="77777777" w:rsidR="00CF4069" w:rsidRDefault="00CF4069" w:rsidP="00B03627"/>
                  </w:txbxContent>
                </v:textbox>
              </v:shape>
            </w:pict>
          </mc:Fallback>
        </mc:AlternateContent>
      </w:r>
    </w:p>
    <w:p w14:paraId="5673290E" w14:textId="63102895" w:rsidR="00B03627" w:rsidRDefault="00B03627" w:rsidP="00B03627"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96272CB" wp14:editId="56D92292">
                <wp:simplePos x="0" y="0"/>
                <wp:positionH relativeFrom="column">
                  <wp:posOffset>1485900</wp:posOffset>
                </wp:positionH>
                <wp:positionV relativeFrom="paragraph">
                  <wp:posOffset>33020</wp:posOffset>
                </wp:positionV>
                <wp:extent cx="635" cy="594360"/>
                <wp:effectExtent l="57150" t="12065" r="56515" b="22225"/>
                <wp:wrapNone/>
                <wp:docPr id="115" name="直接连接符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594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EC33CA" id="直接连接符 115" o:spid="_x0000_s1026" style="position:absolute;left:0;text-align:lef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7pt,2.6pt" to="117.05pt,49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">
                <v:stroke endarrow="block"/>
              </v:line>
            </w:pict>
          </mc:Fallback>
        </mc:AlternateContent>
      </w:r>
    </w:p>
    <w:p w14:paraId="1AFAD647" w14:textId="3407E2D8" w:rsidR="00B03627" w:rsidRDefault="00B03627" w:rsidP="00B0362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0DA9AE8" wp14:editId="68D44FD7">
                <wp:simplePos x="0" y="0"/>
                <wp:positionH relativeFrom="column">
                  <wp:posOffset>1028700</wp:posOffset>
                </wp:positionH>
                <wp:positionV relativeFrom="paragraph">
                  <wp:posOffset>33020</wp:posOffset>
                </wp:positionV>
                <wp:extent cx="635" cy="396240"/>
                <wp:effectExtent l="57150" t="10160" r="56515" b="22225"/>
                <wp:wrapNone/>
                <wp:docPr id="114" name="直接连接符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4E4718" id="直接连接符 114" o:spid="_x0000_s1026" style="position:absolute;left:0;text-align:lef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2.6pt" to="81.05pt,3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D7582DB" wp14:editId="6053E476">
                <wp:simplePos x="0" y="0"/>
                <wp:positionH relativeFrom="column">
                  <wp:posOffset>457200</wp:posOffset>
                </wp:positionH>
                <wp:positionV relativeFrom="paragraph">
                  <wp:posOffset>33020</wp:posOffset>
                </wp:positionV>
                <wp:extent cx="635" cy="396240"/>
                <wp:effectExtent l="57150" t="10160" r="56515" b="22225"/>
                <wp:wrapNone/>
                <wp:docPr id="113" name="直接连接符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31085A" id="直接连接符 113" o:spid="_x0000_s1026" style="position:absolute;left:0;text-align:lef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2.6pt" to="36.05pt,3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">
                <v:stroke endarrow="block"/>
              </v:line>
            </w:pict>
          </mc:Fallback>
        </mc:AlternateContent>
      </w:r>
    </w:p>
    <w:p w14:paraId="23FB339E" w14:textId="77777777" w:rsidR="00B03627" w:rsidRDefault="00B03627" w:rsidP="00B03627"/>
    <w:p w14:paraId="76F7F55C" w14:textId="1FA9BCA8" w:rsidR="00B03627" w:rsidRDefault="00B03627" w:rsidP="00B03627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029FDD4" wp14:editId="7CB3FACE">
                <wp:simplePos x="0" y="0"/>
                <wp:positionH relativeFrom="column">
                  <wp:posOffset>1371600</wp:posOffset>
                </wp:positionH>
                <wp:positionV relativeFrom="paragraph">
                  <wp:posOffset>33020</wp:posOffset>
                </wp:positionV>
                <wp:extent cx="342900" cy="1584960"/>
                <wp:effectExtent l="9525" t="6350" r="9525" b="8890"/>
                <wp:wrapNone/>
                <wp:docPr id="112" name="矩形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584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CF397C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教师信息维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29FDD4" id="矩形 112" o:spid="_x0000_s1137" style="position:absolute;left:0;text-align:left;margin-left:108pt;margin-top:2.6pt;width:27pt;height:124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">
                <v:textbox>
                  <w:txbxContent>
                    <w:p w14:paraId="76CF397C" w14:textId="77777777" w:rsidR="00CF4069" w:rsidRDefault="00CF4069" w:rsidP="00B03627">
                      <w:r>
                        <w:rPr>
                          <w:rFonts w:hint="eastAsia"/>
                        </w:rPr>
                        <w:t>教师信息维护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5FB61A5" wp14:editId="44B32405">
                <wp:simplePos x="0" y="0"/>
                <wp:positionH relativeFrom="column">
                  <wp:posOffset>914400</wp:posOffset>
                </wp:positionH>
                <wp:positionV relativeFrom="paragraph">
                  <wp:posOffset>33020</wp:posOffset>
                </wp:positionV>
                <wp:extent cx="342900" cy="1584960"/>
                <wp:effectExtent l="9525" t="6350" r="9525" b="8890"/>
                <wp:wrapNone/>
                <wp:docPr id="111" name="矩形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584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7C362C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课程信息维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5FB61A5" id="矩形 111" o:spid="_x0000_s1138" style="position:absolute;left:0;text-align:left;margin-left:1in;margin-top:2.6pt;width:27pt;height:124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">
                <v:textbox>
                  <w:txbxContent>
                    <w:p w14:paraId="717C362C" w14:textId="77777777" w:rsidR="00CF4069" w:rsidRDefault="00CF4069" w:rsidP="00B03627">
                      <w:r>
                        <w:rPr>
                          <w:rFonts w:hint="eastAsia"/>
                        </w:rPr>
                        <w:t>课程信息维护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7DDB030" wp14:editId="4A83E61A">
                <wp:simplePos x="0" y="0"/>
                <wp:positionH relativeFrom="column">
                  <wp:posOffset>342900</wp:posOffset>
                </wp:positionH>
                <wp:positionV relativeFrom="paragraph">
                  <wp:posOffset>33020</wp:posOffset>
                </wp:positionV>
                <wp:extent cx="342900" cy="1584960"/>
                <wp:effectExtent l="9525" t="6350" r="9525" b="8890"/>
                <wp:wrapNone/>
                <wp:docPr id="110" name="矩形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1584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526D5B" w14:textId="77777777" w:rsidR="00CF4069" w:rsidRDefault="00CF4069" w:rsidP="00B03627">
                            <w:r>
                              <w:rPr>
                                <w:rFonts w:hint="eastAsia"/>
                              </w:rPr>
                              <w:t>学生信息维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7DDB030" id="矩形 110" o:spid="_x0000_s1139" style="position:absolute;left:0;text-align:left;margin-left:27pt;margin-top:2.6pt;width:27pt;height:124.8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">
                <v:textbox>
                  <w:txbxContent>
                    <w:p w14:paraId="6E526D5B" w14:textId="77777777" w:rsidR="00CF4069" w:rsidRDefault="00CF4069" w:rsidP="00B03627">
                      <w:r>
                        <w:rPr>
                          <w:rFonts w:hint="eastAsia"/>
                        </w:rPr>
                        <w:t>学生信息维护</w:t>
                      </w:r>
                    </w:p>
                  </w:txbxContent>
                </v:textbox>
              </v:rect>
            </w:pict>
          </mc:Fallback>
        </mc:AlternateContent>
      </w:r>
    </w:p>
    <w:p w14:paraId="218CB6C5" w14:textId="77777777" w:rsidR="00B03627" w:rsidRDefault="00B03627" w:rsidP="00B03627"/>
    <w:p w14:paraId="2E4C7038" w14:textId="77777777" w:rsidR="00B03627" w:rsidRDefault="00B03627" w:rsidP="00B03627"/>
    <w:p w14:paraId="4579E737" w14:textId="77777777" w:rsidR="00B03627" w:rsidRDefault="00B03627" w:rsidP="00B03627"/>
    <w:p w14:paraId="70A7FEC5" w14:textId="77777777" w:rsidR="00B03627" w:rsidRDefault="00B03627" w:rsidP="00B03627"/>
    <w:p w14:paraId="77E5CAF1" w14:textId="77777777" w:rsidR="00B03627" w:rsidRDefault="00B03627" w:rsidP="00B03627"/>
    <w:p w14:paraId="5E9710D5" w14:textId="77777777" w:rsidR="0035260F" w:rsidRDefault="0035260F" w:rsidP="00B03627">
      <w:pPr>
        <w:jc w:val="left"/>
        <w:rPr>
          <w:sz w:val="28"/>
          <w:szCs w:val="28"/>
        </w:rPr>
      </w:pPr>
      <w:bookmarkStart w:id="64" w:name="_Toc521464967"/>
      <w:bookmarkStart w:id="65" w:name="_Toc309320397"/>
      <w:bookmarkStart w:id="66" w:name="_Toc309326026"/>
      <w:bookmarkStart w:id="67" w:name="_Toc309330873"/>
      <w:bookmarkStart w:id="68" w:name="_Toc309330924"/>
      <w:bookmarkStart w:id="69" w:name="_Toc15853"/>
      <w:bookmarkStart w:id="70" w:name="_Toc21320"/>
      <w:bookmarkStart w:id="71" w:name="_Toc28690"/>
      <w:bookmarkStart w:id="72" w:name="_Toc23794"/>
      <w:bookmarkStart w:id="73" w:name="_Toc1523"/>
      <w:bookmarkStart w:id="74" w:name="_Toc15800"/>
      <w:bookmarkStart w:id="75" w:name="_Toc6985"/>
      <w:bookmarkStart w:id="76" w:name="_Toc14897"/>
      <w:bookmarkStart w:id="77" w:name="_Toc29068"/>
      <w:bookmarkStart w:id="78" w:name="_Toc18152"/>
    </w:p>
    <w:p w14:paraId="5AF6D788" w14:textId="32CE0F1F" w:rsidR="0035260F" w:rsidRDefault="00083A84" w:rsidP="00083A84">
      <w:pPr>
        <w:widowControl/>
        <w:jc w:val="left"/>
        <w:rPr>
          <w:rFonts w:ascii="宋体" w:hAnsi="宋体"/>
          <w:b/>
          <w:color w:val="000000" w:themeColor="text1"/>
          <w:sz w:val="28"/>
          <w:szCs w:val="28"/>
        </w:rPr>
      </w:pPr>
      <w:r>
        <w:rPr>
          <w:rFonts w:ascii="宋体" w:hAnsi="宋体"/>
          <w:b/>
          <w:color w:val="000000" w:themeColor="text1"/>
          <w:sz w:val="28"/>
          <w:szCs w:val="28"/>
        </w:rPr>
        <w:t>2</w:t>
      </w:r>
      <w:r w:rsidRPr="0035260F">
        <w:rPr>
          <w:rFonts w:ascii="宋体" w:hAnsi="宋体"/>
          <w:b/>
          <w:color w:val="000000" w:themeColor="text1"/>
          <w:sz w:val="28"/>
          <w:szCs w:val="28"/>
        </w:rPr>
        <w:t xml:space="preserve">.6 </w:t>
      </w:r>
      <w:r w:rsidRPr="0035260F">
        <w:rPr>
          <w:rFonts w:ascii="宋体" w:hAnsi="宋体" w:hint="eastAsia"/>
          <w:b/>
          <w:color w:val="000000" w:themeColor="text1"/>
          <w:sz w:val="28"/>
          <w:szCs w:val="28"/>
        </w:rPr>
        <w:t>软件结构</w:t>
      </w:r>
      <w:r>
        <w:rPr>
          <w:rFonts w:ascii="宋体" w:hAnsi="宋体" w:hint="eastAsia"/>
          <w:b/>
          <w:color w:val="000000" w:themeColor="text1"/>
          <w:sz w:val="28"/>
          <w:szCs w:val="28"/>
        </w:rPr>
        <w:t>及划分</w:t>
      </w:r>
    </w:p>
    <w:p w14:paraId="2626D87A" w14:textId="30C42F00" w:rsidR="00D43AB3" w:rsidRDefault="00D43AB3" w:rsidP="00D43AB3">
      <w:pPr>
        <w:widowControl/>
        <w:ind w:firstLineChars="200" w:firstLine="420"/>
        <w:jc w:val="left"/>
      </w:pPr>
      <w:r>
        <w:rPr>
          <w:rFonts w:hint="eastAsia"/>
        </w:rPr>
        <w:t>教务管理系统主要可以分为学生系统层次以及教师系统层次，管理员的系统层次较为简单，先不予考虑。</w:t>
      </w:r>
    </w:p>
    <w:p w14:paraId="3FF68C17" w14:textId="761CEDCB" w:rsidR="00B03627" w:rsidRPr="00D43AB3" w:rsidRDefault="00D43AB3" w:rsidP="00D43AB3">
      <w:pPr>
        <w:widowControl/>
        <w:jc w:val="left"/>
        <w:rPr>
          <w:rFonts w:ascii="宋体" w:hAnsi="宋体"/>
          <w:b/>
          <w:bCs/>
          <w:color w:val="FF0000"/>
          <w:sz w:val="28"/>
          <w:szCs w:val="28"/>
        </w:rPr>
      </w:pPr>
      <w:r w:rsidRPr="00D43AB3">
        <w:rPr>
          <w:rFonts w:ascii="宋体" w:hAnsi="宋体"/>
          <w:b/>
          <w:bCs/>
          <w:sz w:val="28"/>
          <w:szCs w:val="28"/>
        </w:rPr>
        <w:t>2.6.1</w:t>
      </w:r>
      <w:r w:rsidR="00B03627" w:rsidRPr="00D43AB3">
        <w:rPr>
          <w:rFonts w:ascii="宋体" w:hAnsi="宋体" w:hint="eastAsia"/>
          <w:b/>
          <w:bCs/>
          <w:sz w:val="28"/>
          <w:szCs w:val="28"/>
        </w:rPr>
        <w:t>学生系统</w:t>
      </w:r>
    </w:p>
    <w:p w14:paraId="77E78325" w14:textId="61433E53" w:rsidR="00D43AB3" w:rsidRPr="00D43AB3" w:rsidRDefault="00D43AB3" w:rsidP="00D43AB3">
      <w:pPr>
        <w:autoSpaceDE w:val="0"/>
        <w:autoSpaceDN w:val="0"/>
        <w:ind w:firstLine="420"/>
        <w:rPr>
          <w:color w:val="000000" w:themeColor="text1"/>
        </w:rPr>
      </w:pPr>
      <w:r w:rsidRPr="00D43AB3">
        <w:rPr>
          <w:rFonts w:hint="eastAsia"/>
          <w:color w:val="000000" w:themeColor="text1"/>
        </w:rPr>
        <w:t>学生系统主要可以实现五大功能，即：查看基本信息、查看课表、查看成绩、进行学生选课以及密码修改等。</w:t>
      </w:r>
    </w:p>
    <w:p w14:paraId="07159008" w14:textId="3B1C2D14" w:rsidR="00D43AB3" w:rsidRPr="00D43AB3" w:rsidRDefault="00D43AB3" w:rsidP="00D43AB3">
      <w:pPr>
        <w:autoSpaceDE w:val="0"/>
        <w:autoSpaceDN w:val="0"/>
        <w:ind w:firstLine="420"/>
        <w:rPr>
          <w:color w:val="000000" w:themeColor="text1"/>
        </w:rPr>
      </w:pPr>
      <w:r w:rsidRPr="00D43AB3">
        <w:rPr>
          <w:rFonts w:hint="eastAsia"/>
          <w:color w:val="000000" w:themeColor="text1"/>
        </w:rPr>
        <w:t>其中有具体的划分，例如：</w:t>
      </w:r>
    </w:p>
    <w:p w14:paraId="574FBCAF" w14:textId="320F6265" w:rsidR="00D43AB3" w:rsidRPr="00D43AB3" w:rsidRDefault="00D43AB3" w:rsidP="00D43AB3">
      <w:pPr>
        <w:pStyle w:val="a8"/>
        <w:numPr>
          <w:ilvl w:val="0"/>
          <w:numId w:val="5"/>
        </w:numPr>
        <w:autoSpaceDE w:val="0"/>
        <w:autoSpaceDN w:val="0"/>
        <w:ind w:firstLineChars="0"/>
        <w:rPr>
          <w:color w:val="000000" w:themeColor="text1"/>
        </w:rPr>
      </w:pPr>
      <w:r w:rsidRPr="00D43AB3">
        <w:rPr>
          <w:rFonts w:hint="eastAsia"/>
          <w:color w:val="000000" w:themeColor="text1"/>
        </w:rPr>
        <w:t>查看课表可以划分为查看实验课的课表与查看理论课的课表。</w:t>
      </w:r>
    </w:p>
    <w:p w14:paraId="6EC5B721" w14:textId="5CADDD45" w:rsidR="00D43AB3" w:rsidRDefault="00D43AB3" w:rsidP="00D43AB3">
      <w:pPr>
        <w:pStyle w:val="a8"/>
        <w:numPr>
          <w:ilvl w:val="0"/>
          <w:numId w:val="5"/>
        </w:numPr>
        <w:autoSpaceDE w:val="0"/>
        <w:autoSpaceDN w:val="0"/>
        <w:ind w:firstLineChars="0"/>
      </w:pPr>
      <w:r w:rsidRPr="00D43AB3">
        <w:rPr>
          <w:rFonts w:hint="eastAsia"/>
          <w:color w:val="000000" w:themeColor="text1"/>
        </w:rPr>
        <w:t>查看成绩可以划分为查</w:t>
      </w:r>
      <w:r>
        <w:rPr>
          <w:rFonts w:hint="eastAsia"/>
        </w:rPr>
        <w:t>看学期成绩、查看学年成绩以及查看在校成绩等。</w:t>
      </w:r>
    </w:p>
    <w:p w14:paraId="150E75DD" w14:textId="09456D67" w:rsidR="00D43AB3" w:rsidRDefault="00D43AB3" w:rsidP="00D43AB3">
      <w:pPr>
        <w:pStyle w:val="a8"/>
        <w:numPr>
          <w:ilvl w:val="0"/>
          <w:numId w:val="5"/>
        </w:numPr>
        <w:autoSpaceDE w:val="0"/>
        <w:autoSpaceDN w:val="0"/>
        <w:ind w:firstLineChars="0"/>
      </w:pPr>
      <w:r>
        <w:rPr>
          <w:rFonts w:hint="eastAsia"/>
        </w:rPr>
        <w:t>学生选课功能可以划分为专业优选选课以及全校性的选任选课等。</w:t>
      </w:r>
    </w:p>
    <w:p w14:paraId="4782BA18" w14:textId="699F9D5F" w:rsidR="00D43AB3" w:rsidRPr="00D43AB3" w:rsidRDefault="00D43AB3" w:rsidP="00D43AB3">
      <w:pPr>
        <w:autoSpaceDE w:val="0"/>
        <w:autoSpaceDN w:val="0"/>
        <w:ind w:left="420"/>
        <w:rPr>
          <w:rFonts w:hint="eastAsia"/>
        </w:rPr>
      </w:pPr>
      <w:r>
        <w:rPr>
          <w:rFonts w:hint="eastAsia"/>
        </w:rPr>
        <w:t>学生系统层次图如下图所示：</w:t>
      </w:r>
    </w:p>
    <w:p w14:paraId="7069165C" w14:textId="14BB8DE8" w:rsidR="00B03627" w:rsidRDefault="00B03627" w:rsidP="00B03627">
      <w:pPr>
        <w:autoSpaceDE w:val="0"/>
        <w:autoSpaceDN w:val="0"/>
      </w:pPr>
      <w:r>
        <w:object w:dxaOrig="6490" w:dyaOrig="8275" w14:anchorId="79C923F0">
          <v:shape id="_x0000_i1028" type="#_x0000_t75" style="width:228pt;height:294pt" o:ole="">
            <v:imagedata r:id="rId14" o:title=""/>
          </v:shape>
          <o:OLEObject Type="Embed" ProgID="Visio.Drawing.11" ShapeID="_x0000_i1028" DrawAspect="Content" ObjectID="_1638976895" r:id="rId15"/>
        </w:object>
      </w:r>
    </w:p>
    <w:p w14:paraId="5A56266B" w14:textId="77777777" w:rsidR="00B024CF" w:rsidRDefault="00B024CF" w:rsidP="00B024CF">
      <w:pPr>
        <w:autoSpaceDE w:val="0"/>
        <w:autoSpaceDN w:val="0"/>
        <w:ind w:firstLineChars="71" w:firstLine="149"/>
      </w:pPr>
      <w:r>
        <w:rPr>
          <w:rFonts w:hint="eastAsia"/>
        </w:rPr>
        <w:t>学生管理系统结构图：</w:t>
      </w:r>
    </w:p>
    <w:p w14:paraId="7A3FBEFD" w14:textId="360CC5FE" w:rsidR="00B024CF" w:rsidRDefault="00B024CF" w:rsidP="00B024CF">
      <w:pPr>
        <w:autoSpaceDE w:val="0"/>
        <w:autoSpaceDN w:val="0"/>
      </w:pPr>
      <w:r>
        <w:object w:dxaOrig="11747" w:dyaOrig="6491" w14:anchorId="7A8EFB93">
          <v:shape id="_x0000_i1041" type="#_x0000_t75" style="width:6in;height:240pt" o:ole="">
            <v:imagedata r:id="rId16" o:title=""/>
          </v:shape>
          <o:OLEObject Type="Embed" ProgID="Visio.Drawing.11" ShapeID="_x0000_i1041" DrawAspect="Content" ObjectID="_1638976896" r:id="rId17"/>
        </w:object>
      </w:r>
    </w:p>
    <w:p w14:paraId="0A8BB69E" w14:textId="77777777" w:rsidR="00B03627" w:rsidRDefault="00B03627" w:rsidP="00B03627">
      <w:pPr>
        <w:autoSpaceDE w:val="0"/>
        <w:autoSpaceDN w:val="0"/>
        <w:ind w:firstLine="560"/>
      </w:pPr>
    </w:p>
    <w:p w14:paraId="2877578C" w14:textId="040B8682" w:rsidR="00D43AB3" w:rsidRPr="00D43AB3" w:rsidRDefault="00D43AB3" w:rsidP="00B03627">
      <w:pPr>
        <w:autoSpaceDE w:val="0"/>
        <w:autoSpaceDN w:val="0"/>
        <w:rPr>
          <w:rFonts w:ascii="宋体" w:hAnsi="宋体"/>
          <w:b/>
          <w:bCs/>
          <w:sz w:val="28"/>
          <w:szCs w:val="28"/>
        </w:rPr>
      </w:pPr>
      <w:r w:rsidRPr="00D43AB3">
        <w:rPr>
          <w:rFonts w:ascii="宋体" w:hAnsi="宋体" w:hint="eastAsia"/>
          <w:b/>
          <w:bCs/>
          <w:sz w:val="28"/>
          <w:szCs w:val="28"/>
        </w:rPr>
        <w:t>2</w:t>
      </w:r>
      <w:r w:rsidRPr="00D43AB3">
        <w:rPr>
          <w:rFonts w:ascii="宋体" w:hAnsi="宋体"/>
          <w:b/>
          <w:bCs/>
          <w:sz w:val="28"/>
          <w:szCs w:val="28"/>
        </w:rPr>
        <w:t>.6.2</w:t>
      </w:r>
      <w:r w:rsidR="00622FAC">
        <w:rPr>
          <w:rFonts w:ascii="宋体" w:hAnsi="宋体"/>
          <w:b/>
          <w:bCs/>
          <w:sz w:val="28"/>
          <w:szCs w:val="28"/>
        </w:rPr>
        <w:t xml:space="preserve"> </w:t>
      </w:r>
      <w:r w:rsidR="00B03627" w:rsidRPr="00D43AB3">
        <w:rPr>
          <w:rFonts w:ascii="宋体" w:hAnsi="宋体" w:hint="eastAsia"/>
          <w:b/>
          <w:bCs/>
          <w:sz w:val="28"/>
          <w:szCs w:val="28"/>
        </w:rPr>
        <w:t>教师系统</w:t>
      </w:r>
    </w:p>
    <w:p w14:paraId="57D0ECEA" w14:textId="134B5DCD" w:rsidR="00D43AB3" w:rsidRPr="00D43AB3" w:rsidRDefault="00D43AB3" w:rsidP="00D43AB3">
      <w:pPr>
        <w:autoSpaceDE w:val="0"/>
        <w:autoSpaceDN w:val="0"/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教师</w:t>
      </w:r>
      <w:r w:rsidRPr="00D43AB3">
        <w:rPr>
          <w:rFonts w:hint="eastAsia"/>
          <w:color w:val="000000" w:themeColor="text1"/>
        </w:rPr>
        <w:t>系统主要可以实现</w:t>
      </w:r>
      <w:r>
        <w:rPr>
          <w:rFonts w:hint="eastAsia"/>
          <w:color w:val="000000" w:themeColor="text1"/>
        </w:rPr>
        <w:t>四</w:t>
      </w:r>
      <w:r w:rsidRPr="00D43AB3">
        <w:rPr>
          <w:rFonts w:hint="eastAsia"/>
          <w:color w:val="000000" w:themeColor="text1"/>
        </w:rPr>
        <w:t>大功能，即：查看基本信息、</w:t>
      </w:r>
      <w:r w:rsidR="00622FAC">
        <w:rPr>
          <w:rFonts w:hint="eastAsia"/>
          <w:color w:val="000000" w:themeColor="text1"/>
        </w:rPr>
        <w:t>上传学生成绩、上传授课计划</w:t>
      </w:r>
      <w:r w:rsidRPr="00D43AB3">
        <w:rPr>
          <w:rFonts w:hint="eastAsia"/>
          <w:color w:val="000000" w:themeColor="text1"/>
        </w:rPr>
        <w:t>以及密码修改等。</w:t>
      </w:r>
    </w:p>
    <w:p w14:paraId="3968FE3B" w14:textId="7C87E28F" w:rsidR="00D43AB3" w:rsidRPr="00D43AB3" w:rsidRDefault="00622FAC" w:rsidP="00D43AB3">
      <w:pPr>
        <w:autoSpaceDE w:val="0"/>
        <w:autoSpaceDN w:val="0"/>
        <w:ind w:left="420"/>
        <w:rPr>
          <w:rFonts w:hint="eastAsia"/>
        </w:rPr>
      </w:pPr>
      <w:r>
        <w:rPr>
          <w:rFonts w:hint="eastAsia"/>
        </w:rPr>
        <w:t>教师</w:t>
      </w:r>
      <w:r w:rsidR="00D43AB3">
        <w:rPr>
          <w:rFonts w:hint="eastAsia"/>
        </w:rPr>
        <w:t>系统层次图如下图所示：</w:t>
      </w:r>
    </w:p>
    <w:p w14:paraId="17E58452" w14:textId="77777777" w:rsidR="00B03627" w:rsidRDefault="00B03627" w:rsidP="00B03627">
      <w:pPr>
        <w:autoSpaceDE w:val="0"/>
        <w:autoSpaceDN w:val="0"/>
      </w:pPr>
      <w:r>
        <w:object w:dxaOrig="3882" w:dyaOrig="5234" w14:anchorId="3474A806">
          <v:shape id="_x0000_i1029" type="#_x0000_t75" style="width:156pt;height:3in" o:ole="">
            <v:imagedata r:id="rId18" o:title=""/>
          </v:shape>
          <o:OLEObject Type="Embed" ProgID="Visio.Drawing.11" ShapeID="_x0000_i1029" DrawAspect="Content" ObjectID="_1638976897" r:id="rId19"/>
        </w:object>
      </w:r>
    </w:p>
    <w:p w14:paraId="2D3D80B1" w14:textId="77777777" w:rsidR="00B024CF" w:rsidRDefault="00B024CF" w:rsidP="00B024CF">
      <w:pPr>
        <w:autoSpaceDE w:val="0"/>
        <w:autoSpaceDN w:val="0"/>
        <w:ind w:firstLine="560"/>
      </w:pPr>
      <w:r>
        <w:rPr>
          <w:rFonts w:hint="eastAsia"/>
        </w:rPr>
        <w:t>教师管理系统结构图：</w:t>
      </w:r>
    </w:p>
    <w:p w14:paraId="66DCE735" w14:textId="77777777" w:rsidR="00AA3B86" w:rsidRDefault="00B024CF" w:rsidP="00B024CF">
      <w:pPr>
        <w:autoSpaceDE w:val="0"/>
        <w:autoSpaceDN w:val="0"/>
        <w:rPr>
          <w:rFonts w:ascii="宋体" w:hAnsi="宋体"/>
          <w:b/>
          <w:bCs/>
          <w:sz w:val="28"/>
          <w:szCs w:val="28"/>
        </w:rPr>
      </w:pPr>
      <w:r w:rsidRPr="00B024CF">
        <w:rPr>
          <w:rFonts w:ascii="宋体" w:hAnsi="宋体"/>
          <w:b/>
          <w:bCs/>
          <w:sz w:val="28"/>
          <w:szCs w:val="28"/>
        </w:rPr>
        <w:object w:dxaOrig="11748" w:dyaOrig="7000" w14:anchorId="353E2C7D">
          <v:shape id="_x0000_i1043" type="#_x0000_t75" style="width:6in;height:258pt" o:ole="">
            <v:imagedata r:id="rId20" o:title=""/>
          </v:shape>
          <o:OLEObject Type="Embed" ProgID="Visio.Drawing.11" ShapeID="_x0000_i1043" DrawAspect="Content" ObjectID="_1638976898" r:id="rId21"/>
        </w:object>
      </w:r>
      <w:bookmarkStart w:id="79" w:name="_Toc521464971"/>
      <w:bookmarkStart w:id="80" w:name="_Toc309320399"/>
      <w:bookmarkStart w:id="81" w:name="_Toc309326028"/>
      <w:bookmarkStart w:id="82" w:name="_Toc309330875"/>
      <w:bookmarkStart w:id="83" w:name="_Toc309330926"/>
      <w:bookmarkStart w:id="84" w:name="_Toc5335"/>
      <w:bookmarkStart w:id="85" w:name="_Toc4930"/>
      <w:bookmarkStart w:id="86" w:name="_Toc8214"/>
      <w:bookmarkStart w:id="87" w:name="_Toc14946"/>
      <w:bookmarkStart w:id="88" w:name="_Toc12333"/>
      <w:bookmarkStart w:id="89" w:name="_Toc2826"/>
      <w:bookmarkStart w:id="90" w:name="_Toc7782"/>
      <w:bookmarkStart w:id="91" w:name="_Toc30669"/>
      <w:bookmarkStart w:id="92" w:name="_Toc27008"/>
      <w:bookmarkStart w:id="93" w:name="_Toc18032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r w:rsidR="00AA3B86">
        <w:rPr>
          <w:rFonts w:ascii="宋体" w:hAnsi="宋体" w:hint="eastAsia"/>
          <w:b/>
          <w:bCs/>
          <w:sz w:val="28"/>
          <w:szCs w:val="28"/>
        </w:rPr>
        <w:t>三</w:t>
      </w:r>
      <w:r w:rsidR="00AA3B86" w:rsidRPr="00B024CF">
        <w:rPr>
          <w:rFonts w:ascii="宋体" w:hAnsi="宋体" w:hint="eastAsia"/>
          <w:b/>
          <w:bCs/>
          <w:sz w:val="28"/>
          <w:szCs w:val="28"/>
        </w:rPr>
        <w:t>、界面</w:t>
      </w:r>
    </w:p>
    <w:p w14:paraId="439EC634" w14:textId="52AF7C33" w:rsidR="00AA3B86" w:rsidRPr="00B024CF" w:rsidRDefault="00AA3B86" w:rsidP="00B024CF">
      <w:pPr>
        <w:autoSpaceDE w:val="0"/>
        <w:autoSpaceDN w:val="0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3</w:t>
      </w:r>
      <w:r w:rsidRPr="00B024CF">
        <w:rPr>
          <w:rFonts w:ascii="宋体" w:hAnsi="宋体"/>
          <w:b/>
          <w:bCs/>
          <w:sz w:val="28"/>
          <w:szCs w:val="28"/>
        </w:rPr>
        <w:t xml:space="preserve">.1 </w:t>
      </w:r>
      <w:r w:rsidRPr="00B024CF">
        <w:rPr>
          <w:rFonts w:ascii="宋体" w:hAnsi="宋体" w:hint="eastAsia"/>
          <w:b/>
          <w:bCs/>
          <w:sz w:val="28"/>
          <w:szCs w:val="28"/>
        </w:rPr>
        <w:t>登陆界面</w:t>
      </w:r>
    </w:p>
    <w:p w14:paraId="3D268C96" w14:textId="1376C7B8" w:rsidR="00AA3B86" w:rsidRDefault="00AA3B86" w:rsidP="00B024CF">
      <w:pPr>
        <w:ind w:firstLine="560"/>
      </w:pPr>
      <w:r>
        <w:rPr>
          <w:rFonts w:hint="eastAsia"/>
        </w:rPr>
        <w:t>该界面有用户名输入、密码输入和身份选择三项。由于该系统只是让该校学生与</w:t>
      </w:r>
      <w:r w:rsidR="000A1EBA">
        <w:rPr>
          <w:rFonts w:hint="eastAsia"/>
        </w:rPr>
        <w:t>教师</w:t>
      </w:r>
      <w:r>
        <w:rPr>
          <w:rFonts w:hint="eastAsia"/>
        </w:rPr>
        <w:t>，所以不提供注册功能，只要成为该校的学生和</w:t>
      </w:r>
      <w:r w:rsidR="000A1EBA">
        <w:rPr>
          <w:rFonts w:hint="eastAsia"/>
        </w:rPr>
        <w:t>教师</w:t>
      </w:r>
      <w:r>
        <w:rPr>
          <w:rFonts w:hint="eastAsia"/>
        </w:rPr>
        <w:t>就会分得一个账号和一个默认密码。</w:t>
      </w:r>
    </w:p>
    <w:p w14:paraId="0AEC2C37" w14:textId="7BFC59A7" w:rsidR="00AA3B86" w:rsidRPr="00B024CF" w:rsidRDefault="00AA3B86" w:rsidP="00B024CF">
      <w:pPr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>3</w:t>
      </w:r>
      <w:r w:rsidRPr="00B024CF">
        <w:rPr>
          <w:rFonts w:ascii="宋体" w:hAnsi="宋体"/>
          <w:b/>
          <w:bCs/>
          <w:sz w:val="28"/>
          <w:szCs w:val="28"/>
        </w:rPr>
        <w:t xml:space="preserve">.2 </w:t>
      </w:r>
      <w:r w:rsidRPr="00B024CF">
        <w:rPr>
          <w:rFonts w:ascii="宋体" w:hAnsi="宋体" w:hint="eastAsia"/>
          <w:b/>
          <w:bCs/>
          <w:sz w:val="28"/>
          <w:szCs w:val="28"/>
        </w:rPr>
        <w:t>学生主页</w:t>
      </w:r>
    </w:p>
    <w:p w14:paraId="2168E5AA" w14:textId="77777777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该页是学生登陆后默认显示的，该页上有修改密码、查看基本信息，查看课表、查看成绩和选课这几个选项。</w:t>
      </w:r>
    </w:p>
    <w:p w14:paraId="503F80A0" w14:textId="283288EF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>3</w:t>
      </w:r>
      <w:r w:rsidRPr="00AA3B86">
        <w:rPr>
          <w:rFonts w:ascii="宋体" w:hAnsi="宋体" w:cs="宋体"/>
          <w:b/>
          <w:bCs/>
          <w:sz w:val="28"/>
          <w:szCs w:val="28"/>
        </w:rPr>
        <w:t>.2.1</w:t>
      </w:r>
      <w:r w:rsidRPr="00AA3B86">
        <w:rPr>
          <w:rFonts w:ascii="宋体" w:hAnsi="宋体" w:hint="eastAsia"/>
          <w:b/>
          <w:bCs/>
          <w:sz w:val="28"/>
          <w:szCs w:val="28"/>
        </w:rPr>
        <w:t>修改密码</w:t>
      </w:r>
    </w:p>
    <w:p w14:paraId="2F365A1C" w14:textId="77777777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lastRenderedPageBreak/>
        <w:t>该界面有输入原密码，输入新密码，确认新密码，保存，取消和退出这几个选项。</w:t>
      </w:r>
    </w:p>
    <w:p w14:paraId="532BB1CC" w14:textId="0864951E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>3</w:t>
      </w:r>
      <w:r w:rsidRPr="00AA3B86">
        <w:rPr>
          <w:rFonts w:ascii="宋体" w:hAnsi="宋体" w:cs="宋体"/>
          <w:b/>
          <w:bCs/>
          <w:sz w:val="28"/>
          <w:szCs w:val="28"/>
        </w:rPr>
        <w:t>.2.2</w:t>
      </w:r>
      <w:r w:rsidRPr="00AA3B86">
        <w:rPr>
          <w:rFonts w:ascii="宋体" w:hAnsi="宋体" w:hint="eastAsia"/>
          <w:b/>
          <w:bCs/>
          <w:sz w:val="28"/>
          <w:szCs w:val="28"/>
        </w:rPr>
        <w:t>查看基本信息</w:t>
      </w:r>
    </w:p>
    <w:p w14:paraId="4E50BFD7" w14:textId="1BD886BE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/>
        </w:rPr>
        <w:t xml:space="preserve"> </w:t>
      </w:r>
      <w:r>
        <w:rPr>
          <w:rFonts w:cs="宋体" w:hint="eastAsia"/>
        </w:rPr>
        <w:t>该界面只有退出可</w:t>
      </w:r>
      <w:r w:rsidR="00083A84">
        <w:rPr>
          <w:rFonts w:cs="宋体" w:hint="eastAsia"/>
        </w:rPr>
        <w:t>供</w:t>
      </w:r>
      <w:r>
        <w:rPr>
          <w:rFonts w:cs="宋体" w:hint="eastAsia"/>
        </w:rPr>
        <w:t>学生操作，其余显示的学生基本信息，如学生姓名，年龄，班级等只供查看。</w:t>
      </w:r>
    </w:p>
    <w:p w14:paraId="0ADC880E" w14:textId="0383A73F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>3</w:t>
      </w:r>
      <w:r w:rsidRPr="00AA3B86">
        <w:rPr>
          <w:rFonts w:ascii="宋体" w:hAnsi="宋体" w:cs="宋体"/>
          <w:b/>
          <w:bCs/>
          <w:sz w:val="28"/>
          <w:szCs w:val="28"/>
        </w:rPr>
        <w:t>.2.3</w:t>
      </w:r>
      <w:r w:rsidRPr="00AA3B86">
        <w:rPr>
          <w:rFonts w:ascii="宋体" w:hAnsi="宋体" w:hint="eastAsia"/>
          <w:b/>
          <w:bCs/>
          <w:sz w:val="28"/>
          <w:szCs w:val="28"/>
        </w:rPr>
        <w:t>查看课表</w:t>
      </w:r>
    </w:p>
    <w:p w14:paraId="495C389C" w14:textId="46C8BAF7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/>
        </w:rPr>
        <w:t xml:space="preserve"> </w:t>
      </w:r>
      <w:r>
        <w:rPr>
          <w:rFonts w:cs="宋体" w:hint="eastAsia"/>
        </w:rPr>
        <w:t>该界面只有退出可</w:t>
      </w:r>
      <w:r w:rsidR="00083A84">
        <w:rPr>
          <w:rFonts w:cs="宋体" w:hint="eastAsia"/>
        </w:rPr>
        <w:t>供</w:t>
      </w:r>
      <w:r>
        <w:rPr>
          <w:rFonts w:cs="宋体" w:hint="eastAsia"/>
        </w:rPr>
        <w:t>学生操作，其余显示的学生课表内容只供查看，不许修改。</w:t>
      </w:r>
    </w:p>
    <w:p w14:paraId="71F482FF" w14:textId="49DC0C4F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>3</w:t>
      </w:r>
      <w:r w:rsidRPr="00AA3B86">
        <w:rPr>
          <w:rFonts w:ascii="宋体" w:hAnsi="宋体" w:cs="宋体"/>
          <w:b/>
          <w:bCs/>
          <w:sz w:val="28"/>
          <w:szCs w:val="28"/>
        </w:rPr>
        <w:t>.2.4</w:t>
      </w:r>
      <w:r w:rsidRPr="00AA3B86">
        <w:rPr>
          <w:rFonts w:ascii="宋体" w:hAnsi="宋体" w:hint="eastAsia"/>
          <w:b/>
          <w:bCs/>
          <w:sz w:val="28"/>
          <w:szCs w:val="28"/>
        </w:rPr>
        <w:t>查看成绩</w:t>
      </w:r>
    </w:p>
    <w:p w14:paraId="565FD333" w14:textId="77777777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当学生进入该界面后有查看该学期成绩，查看该学年成绩，查看在校成绩和退出几个选项。</w:t>
      </w:r>
    </w:p>
    <w:p w14:paraId="12D3AD71" w14:textId="4DF97E56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 w:hint="eastAsia"/>
          <w:b/>
          <w:bCs/>
          <w:sz w:val="28"/>
          <w:szCs w:val="28"/>
        </w:rPr>
        <w:t>3</w:t>
      </w:r>
      <w:r w:rsidRPr="00AA3B86">
        <w:rPr>
          <w:rFonts w:ascii="宋体" w:hAnsi="宋体" w:cs="宋体"/>
          <w:b/>
          <w:bCs/>
          <w:sz w:val="28"/>
          <w:szCs w:val="28"/>
        </w:rPr>
        <w:t xml:space="preserve">.2.5 </w:t>
      </w:r>
      <w:r w:rsidRPr="00AA3B86">
        <w:rPr>
          <w:rFonts w:ascii="宋体" w:hAnsi="宋体" w:hint="eastAsia"/>
          <w:b/>
          <w:bCs/>
          <w:sz w:val="28"/>
          <w:szCs w:val="28"/>
        </w:rPr>
        <w:t>选课</w:t>
      </w:r>
    </w:p>
    <w:p w14:paraId="0FD272E0" w14:textId="65BBE36A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当学生进入该界面后会有保存、选择，取消和退出几个选项。其余显示可以选择的课程（包括上课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、上课时间，上课地点），学生根据自己情况选课。</w:t>
      </w:r>
    </w:p>
    <w:p w14:paraId="7C0AE527" w14:textId="31265A1C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 w:hint="eastAsia"/>
          <w:b/>
          <w:bCs/>
          <w:sz w:val="28"/>
          <w:szCs w:val="28"/>
        </w:rPr>
        <w:t>3</w:t>
      </w:r>
      <w:r w:rsidRPr="00AA3B86">
        <w:rPr>
          <w:rFonts w:ascii="宋体" w:hAnsi="宋体" w:cs="宋体"/>
          <w:b/>
          <w:bCs/>
          <w:sz w:val="28"/>
          <w:szCs w:val="28"/>
        </w:rPr>
        <w:t>.3</w:t>
      </w:r>
      <w:r>
        <w:rPr>
          <w:rFonts w:ascii="宋体" w:hAnsi="宋体" w:cs="宋体"/>
          <w:b/>
          <w:bCs/>
          <w:sz w:val="28"/>
          <w:szCs w:val="28"/>
        </w:rPr>
        <w:t xml:space="preserve"> </w:t>
      </w:r>
      <w:r w:rsidR="000A1EBA">
        <w:rPr>
          <w:rFonts w:ascii="宋体" w:hAnsi="宋体" w:hint="eastAsia"/>
          <w:b/>
          <w:bCs/>
          <w:sz w:val="28"/>
          <w:szCs w:val="28"/>
        </w:rPr>
        <w:t>教师</w:t>
      </w:r>
      <w:r w:rsidRPr="00AA3B86">
        <w:rPr>
          <w:rFonts w:ascii="宋体" w:hAnsi="宋体" w:hint="eastAsia"/>
          <w:b/>
          <w:bCs/>
          <w:sz w:val="28"/>
          <w:szCs w:val="28"/>
        </w:rPr>
        <w:t>主页</w:t>
      </w:r>
    </w:p>
    <w:p w14:paraId="4EA545CF" w14:textId="4357A914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/>
        </w:rPr>
        <w:t xml:space="preserve">  </w:t>
      </w:r>
      <w:r>
        <w:rPr>
          <w:rFonts w:cs="宋体" w:hint="eastAsia"/>
        </w:rPr>
        <w:t>该页是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陆后默认显示的，该页上有修改密码、查看基本信息，上</w:t>
      </w:r>
      <w:proofErr w:type="gramStart"/>
      <w:r>
        <w:rPr>
          <w:rFonts w:cs="宋体" w:hint="eastAsia"/>
        </w:rPr>
        <w:t>传学生</w:t>
      </w:r>
      <w:proofErr w:type="gramEnd"/>
      <w:r w:rsidR="00083A84">
        <w:rPr>
          <w:rFonts w:cs="宋体" w:hint="eastAsia"/>
        </w:rPr>
        <w:t>成</w:t>
      </w:r>
      <w:r>
        <w:rPr>
          <w:rFonts w:cs="宋体" w:hint="eastAsia"/>
        </w:rPr>
        <w:t>绩和上传授课计划这几个选项。</w:t>
      </w:r>
    </w:p>
    <w:p w14:paraId="06A83E70" w14:textId="5BEBADA0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>3.1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Pr="00AA3B86">
        <w:rPr>
          <w:rFonts w:ascii="宋体" w:hAnsi="宋体" w:hint="eastAsia"/>
          <w:b/>
          <w:bCs/>
          <w:sz w:val="28"/>
          <w:szCs w:val="28"/>
        </w:rPr>
        <w:t>修改密码</w:t>
      </w:r>
    </w:p>
    <w:p w14:paraId="74FCFE80" w14:textId="77777777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/>
        </w:rPr>
        <w:t xml:space="preserve"> </w:t>
      </w:r>
      <w:r>
        <w:rPr>
          <w:rFonts w:cs="宋体" w:hint="eastAsia"/>
        </w:rPr>
        <w:t>该界面有输入原密码，输入新密码，确认新密码，保存，取消和退出这几个选项。</w:t>
      </w:r>
    </w:p>
    <w:p w14:paraId="08FB60D2" w14:textId="7B70BCD8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>3.2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Pr="00AA3B86">
        <w:rPr>
          <w:rFonts w:ascii="宋体" w:hAnsi="宋体" w:hint="eastAsia"/>
          <w:b/>
          <w:bCs/>
          <w:sz w:val="28"/>
          <w:szCs w:val="28"/>
        </w:rPr>
        <w:t>查看基本信息</w:t>
      </w:r>
    </w:p>
    <w:p w14:paraId="1484E798" w14:textId="1C87DDAA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/>
        </w:rPr>
        <w:t xml:space="preserve"> </w:t>
      </w:r>
      <w:r>
        <w:rPr>
          <w:rFonts w:cs="宋体" w:hint="eastAsia"/>
        </w:rPr>
        <w:t>该界面只有退出可</w:t>
      </w:r>
      <w:r w:rsidR="00083A84">
        <w:rPr>
          <w:rFonts w:cs="宋体" w:hint="eastAsia"/>
        </w:rPr>
        <w:t>供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作，其余显示的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基本信息，如：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姓名，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性别，年龄，所教课程，所在学院等等，这些信息只能观看，不能修改。</w:t>
      </w:r>
    </w:p>
    <w:p w14:paraId="49A888F7" w14:textId="2F09B5FD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>3.3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Pr="00AA3B86">
        <w:rPr>
          <w:rFonts w:ascii="宋体" w:hAnsi="宋体" w:hint="eastAsia"/>
          <w:b/>
          <w:bCs/>
          <w:sz w:val="28"/>
          <w:szCs w:val="28"/>
        </w:rPr>
        <w:t>上传学生成绩</w:t>
      </w:r>
    </w:p>
    <w:p w14:paraId="1BCBCF18" w14:textId="229766C8" w:rsidR="00AA3B86" w:rsidRPr="00AA3B86" w:rsidRDefault="00AA3B86" w:rsidP="00AA3B86">
      <w:pPr>
        <w:autoSpaceDE w:val="0"/>
        <w:autoSpaceDN w:val="0"/>
        <w:ind w:firstLine="560"/>
        <w:rPr>
          <w:rFonts w:ascii="宋体" w:hAnsi="宋体" w:cs="宋体"/>
          <w:b/>
          <w:bCs/>
          <w:sz w:val="28"/>
          <w:szCs w:val="28"/>
        </w:rPr>
      </w:pPr>
      <w:r>
        <w:rPr>
          <w:rFonts w:cs="宋体" w:hint="eastAsia"/>
        </w:rPr>
        <w:t>该界面有课程号，课程名，学生姓名，学生学号，成绩，保存，取消，退出等选项。</w:t>
      </w:r>
      <w:r w:rsidRPr="00AA3B86">
        <w:rPr>
          <w:rFonts w:ascii="宋体" w:hAnsi="宋体" w:cs="宋体" w:hint="eastAsia"/>
          <w:b/>
          <w:bCs/>
          <w:sz w:val="28"/>
          <w:szCs w:val="28"/>
        </w:rPr>
        <w:t>3</w:t>
      </w:r>
      <w:r w:rsidRPr="00AA3B86">
        <w:rPr>
          <w:rFonts w:ascii="宋体" w:hAnsi="宋体" w:cs="宋体"/>
          <w:b/>
          <w:bCs/>
          <w:sz w:val="28"/>
          <w:szCs w:val="28"/>
        </w:rPr>
        <w:t>.</w:t>
      </w:r>
      <w:r w:rsidRPr="00AA3B86">
        <w:rPr>
          <w:rFonts w:ascii="宋体" w:hAnsi="宋体"/>
          <w:b/>
          <w:bCs/>
          <w:sz w:val="28"/>
          <w:szCs w:val="28"/>
        </w:rPr>
        <w:t xml:space="preserve">3.4 </w:t>
      </w:r>
      <w:r w:rsidRPr="00AA3B86">
        <w:rPr>
          <w:rFonts w:ascii="宋体" w:hAnsi="宋体" w:hint="eastAsia"/>
          <w:b/>
          <w:bCs/>
          <w:sz w:val="28"/>
          <w:szCs w:val="28"/>
        </w:rPr>
        <w:t>上传授课计划</w:t>
      </w:r>
    </w:p>
    <w:p w14:paraId="786F53EC" w14:textId="3BDC1D6F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该界面有课程号，课程名，上课时间，上课地点，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姓名，保存，取消和退出几个选项。</w:t>
      </w:r>
    </w:p>
    <w:p w14:paraId="19AA159C" w14:textId="25304DEA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 xml:space="preserve">4 </w:t>
      </w:r>
      <w:r w:rsidRPr="00AA3B86">
        <w:rPr>
          <w:rFonts w:ascii="宋体" w:hAnsi="宋体" w:hint="eastAsia"/>
          <w:b/>
          <w:bCs/>
          <w:sz w:val="28"/>
          <w:szCs w:val="28"/>
        </w:rPr>
        <w:t>.管理员</w:t>
      </w:r>
    </w:p>
    <w:p w14:paraId="640AD30F" w14:textId="778443E9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该界面是管理员进入后默认显示的界面，该界面有学生基本信息录入，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基本信息录入，信息修改，信息删除和退出。</w:t>
      </w:r>
    </w:p>
    <w:p w14:paraId="39479567" w14:textId="7371D9BD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 xml:space="preserve">4.1 </w:t>
      </w:r>
      <w:r w:rsidRPr="00AA3B86">
        <w:rPr>
          <w:rFonts w:ascii="宋体" w:hAnsi="宋体" w:hint="eastAsia"/>
          <w:b/>
          <w:bCs/>
          <w:sz w:val="28"/>
          <w:szCs w:val="28"/>
        </w:rPr>
        <w:t>学生基本信息录入</w:t>
      </w:r>
    </w:p>
    <w:p w14:paraId="45A8382E" w14:textId="77777777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当管理员进入该界面后就对学生的基本信息进行录入（包括学生姓名，性别，年龄，家庭地址，学号等等）</w:t>
      </w:r>
    </w:p>
    <w:p w14:paraId="23C17F27" w14:textId="1310E307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 xml:space="preserve">4.2 </w:t>
      </w:r>
      <w:r w:rsidR="000A1EBA">
        <w:rPr>
          <w:rFonts w:ascii="宋体" w:hAnsi="宋体" w:hint="eastAsia"/>
          <w:b/>
          <w:bCs/>
          <w:sz w:val="28"/>
          <w:szCs w:val="28"/>
        </w:rPr>
        <w:t>教师</w:t>
      </w:r>
      <w:r w:rsidRPr="00AA3B86">
        <w:rPr>
          <w:rFonts w:ascii="宋体" w:hAnsi="宋体" w:hint="eastAsia"/>
          <w:b/>
          <w:bCs/>
          <w:sz w:val="28"/>
          <w:szCs w:val="28"/>
        </w:rPr>
        <w:t>基本信息录入</w:t>
      </w:r>
    </w:p>
    <w:p w14:paraId="451A748C" w14:textId="1CCA924C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lastRenderedPageBreak/>
        <w:t>当管理员进入该界面后就对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的基本信息进行录入（包括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姓名，性别，年龄，所教课程，所在学院等等）。</w:t>
      </w:r>
    </w:p>
    <w:p w14:paraId="6175B321" w14:textId="67D6E659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>4.3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Pr="00AA3B86">
        <w:rPr>
          <w:rFonts w:ascii="宋体" w:hAnsi="宋体" w:hint="eastAsia"/>
          <w:b/>
          <w:bCs/>
          <w:sz w:val="28"/>
          <w:szCs w:val="28"/>
        </w:rPr>
        <w:t>信息修改</w:t>
      </w:r>
    </w:p>
    <w:p w14:paraId="3A7AF048" w14:textId="52237648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当学生和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的基本信息发生变化后管理员进入该界面对学生或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的基本信息进行修改。</w:t>
      </w:r>
    </w:p>
    <w:p w14:paraId="0C16A389" w14:textId="4AB6F4B7" w:rsidR="00AA3B86" w:rsidRPr="00AA3B86" w:rsidRDefault="00AA3B86" w:rsidP="00AA3B86">
      <w:pPr>
        <w:autoSpaceDE w:val="0"/>
        <w:autoSpaceDN w:val="0"/>
        <w:rPr>
          <w:rFonts w:ascii="宋体" w:hAnsi="宋体" w:cs="宋体"/>
          <w:b/>
          <w:bCs/>
          <w:sz w:val="28"/>
          <w:szCs w:val="28"/>
        </w:rPr>
      </w:pPr>
      <w:r w:rsidRPr="00AA3B86">
        <w:rPr>
          <w:rFonts w:ascii="宋体" w:hAnsi="宋体" w:cs="宋体"/>
          <w:b/>
          <w:bCs/>
          <w:sz w:val="28"/>
          <w:szCs w:val="28"/>
        </w:rPr>
        <w:t>3.</w:t>
      </w:r>
      <w:r w:rsidRPr="00AA3B86">
        <w:rPr>
          <w:rFonts w:ascii="宋体" w:hAnsi="宋体"/>
          <w:b/>
          <w:bCs/>
          <w:sz w:val="28"/>
          <w:szCs w:val="28"/>
        </w:rPr>
        <w:t>4.4</w:t>
      </w:r>
      <w:r>
        <w:rPr>
          <w:rFonts w:ascii="宋体" w:hAnsi="宋体"/>
          <w:b/>
          <w:bCs/>
          <w:sz w:val="28"/>
          <w:szCs w:val="28"/>
        </w:rPr>
        <w:t xml:space="preserve"> </w:t>
      </w:r>
      <w:r w:rsidRPr="00AA3B86">
        <w:rPr>
          <w:rFonts w:ascii="宋体" w:hAnsi="宋体" w:hint="eastAsia"/>
          <w:b/>
          <w:bCs/>
          <w:sz w:val="28"/>
          <w:szCs w:val="28"/>
        </w:rPr>
        <w:t>信息删除</w:t>
      </w:r>
    </w:p>
    <w:p w14:paraId="71A1E735" w14:textId="5160E149" w:rsidR="00AA3B86" w:rsidRDefault="00AA3B86" w:rsidP="00AA3B86">
      <w:pPr>
        <w:autoSpaceDE w:val="0"/>
        <w:autoSpaceDN w:val="0"/>
        <w:ind w:firstLine="560"/>
        <w:rPr>
          <w:rFonts w:cs="宋体"/>
        </w:rPr>
      </w:pPr>
      <w:r>
        <w:rPr>
          <w:rFonts w:cs="宋体" w:hint="eastAsia"/>
        </w:rPr>
        <w:t>当学生或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离开学校后管理员就要进入该界面对离开学校的</w:t>
      </w:r>
      <w:r w:rsidR="000A1EBA">
        <w:rPr>
          <w:rFonts w:cs="宋体" w:hint="eastAsia"/>
        </w:rPr>
        <w:t>教师</w:t>
      </w:r>
      <w:r>
        <w:rPr>
          <w:rFonts w:cs="宋体" w:hint="eastAsia"/>
        </w:rPr>
        <w:t>或学生的信息进行删除</w:t>
      </w:r>
      <w:r w:rsidR="00083A84">
        <w:rPr>
          <w:rFonts w:cs="宋体" w:hint="eastAsia"/>
        </w:rPr>
        <w:t>。</w:t>
      </w:r>
    </w:p>
    <w:p w14:paraId="5E69B8AF" w14:textId="18DEEC3D" w:rsidR="00AA3B86" w:rsidRDefault="00AA3B86" w:rsidP="00AA3B86">
      <w:pPr>
        <w:autoSpaceDE w:val="0"/>
        <w:autoSpaceDN w:val="0"/>
        <w:rPr>
          <w:rFonts w:ascii="宋体" w:hAnsi="宋体"/>
          <w:b/>
          <w:bCs/>
          <w:sz w:val="28"/>
          <w:szCs w:val="28"/>
        </w:rPr>
      </w:pPr>
      <w:r w:rsidRPr="00AA3B86">
        <w:rPr>
          <w:rFonts w:ascii="宋体" w:hAnsi="宋体" w:cs="宋体" w:hint="eastAsia"/>
          <w:b/>
          <w:bCs/>
          <w:sz w:val="28"/>
          <w:szCs w:val="28"/>
        </w:rPr>
        <w:t>四、</w:t>
      </w:r>
      <w:r w:rsidRPr="00AA3B86">
        <w:rPr>
          <w:rFonts w:ascii="宋体" w:hAnsi="宋体" w:hint="eastAsia"/>
          <w:b/>
          <w:bCs/>
          <w:sz w:val="28"/>
          <w:szCs w:val="28"/>
        </w:rPr>
        <w:t xml:space="preserve"> 接口设计</w:t>
      </w:r>
      <w:bookmarkStart w:id="94" w:name="_Toc309320403"/>
      <w:bookmarkStart w:id="95" w:name="_Toc309326032"/>
      <w:bookmarkStart w:id="96" w:name="_Toc309330879"/>
      <w:bookmarkStart w:id="97" w:name="_Toc309330929"/>
      <w:bookmarkStart w:id="98" w:name="_Toc24274"/>
      <w:bookmarkStart w:id="99" w:name="_Toc15417"/>
      <w:bookmarkStart w:id="100" w:name="_Toc5950"/>
      <w:bookmarkStart w:id="101" w:name="_Toc4483"/>
      <w:bookmarkStart w:id="102" w:name="_Toc7354"/>
      <w:bookmarkStart w:id="103" w:name="_Toc31048"/>
      <w:bookmarkStart w:id="104" w:name="_Toc11598"/>
      <w:bookmarkStart w:id="105" w:name="_Toc7978"/>
      <w:bookmarkStart w:id="106" w:name="_Toc28662"/>
      <w:bookmarkStart w:id="107" w:name="_Toc17291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48D4675F" w14:textId="2DE474E0" w:rsidR="00AA3B86" w:rsidRPr="00083A84" w:rsidRDefault="00AA3B86" w:rsidP="00083A84">
      <w:pPr>
        <w:autoSpaceDE w:val="0"/>
        <w:autoSpaceDN w:val="0"/>
        <w:ind w:firstLineChars="200" w:firstLine="420"/>
        <w:rPr>
          <w:rFonts w:ascii="宋体" w:hAnsi="宋体"/>
          <w:szCs w:val="21"/>
        </w:rPr>
      </w:pPr>
      <w:r w:rsidRPr="00083A84">
        <w:rPr>
          <w:rFonts w:ascii="宋体" w:hAnsi="宋体" w:hint="eastAsia"/>
          <w:szCs w:val="21"/>
        </w:rPr>
        <w:t>用户接口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28"/>
        <w:gridCol w:w="3960"/>
        <w:gridCol w:w="1934"/>
      </w:tblGrid>
      <w:tr w:rsidR="00AA3B86" w14:paraId="6C4D21BF" w14:textId="77777777" w:rsidTr="00004691">
        <w:tc>
          <w:tcPr>
            <w:tcW w:w="2628" w:type="dxa"/>
          </w:tcPr>
          <w:p w14:paraId="178E8121" w14:textId="77777777" w:rsidR="00AA3B86" w:rsidRDefault="00AA3B86" w:rsidP="0000469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接口</w:t>
            </w:r>
          </w:p>
        </w:tc>
        <w:tc>
          <w:tcPr>
            <w:tcW w:w="3960" w:type="dxa"/>
          </w:tcPr>
          <w:p w14:paraId="50FC8BC1" w14:textId="77777777" w:rsidR="00AA3B86" w:rsidRDefault="00AA3B86" w:rsidP="0000469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语法结构</w:t>
            </w:r>
          </w:p>
        </w:tc>
        <w:tc>
          <w:tcPr>
            <w:tcW w:w="1934" w:type="dxa"/>
          </w:tcPr>
          <w:p w14:paraId="038A50DF" w14:textId="77777777" w:rsidR="00AA3B86" w:rsidRDefault="00AA3B86" w:rsidP="0000469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回答信息</w:t>
            </w:r>
          </w:p>
        </w:tc>
      </w:tr>
      <w:tr w:rsidR="00AA3B86" w14:paraId="785C8904" w14:textId="77777777" w:rsidTr="00004691">
        <w:tc>
          <w:tcPr>
            <w:tcW w:w="2628" w:type="dxa"/>
          </w:tcPr>
          <w:p w14:paraId="66149911" w14:textId="77777777" w:rsidR="00AA3B86" w:rsidRDefault="00AA3B86" w:rsidP="0000469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教务系统管理员登录</w:t>
            </w:r>
          </w:p>
        </w:tc>
        <w:tc>
          <w:tcPr>
            <w:tcW w:w="3960" w:type="dxa"/>
          </w:tcPr>
          <w:p w14:paraId="3F41049B" w14:textId="77777777" w:rsidR="00AA3B86" w:rsidRDefault="00AA3B86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以英文和汉字开头，不超过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个字符</w:t>
            </w:r>
          </w:p>
        </w:tc>
        <w:tc>
          <w:tcPr>
            <w:tcW w:w="1934" w:type="dxa"/>
          </w:tcPr>
          <w:p w14:paraId="3C5A8992" w14:textId="77777777" w:rsidR="00AA3B86" w:rsidRDefault="00AA3B86" w:rsidP="0000469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进入主界面</w:t>
            </w:r>
          </w:p>
        </w:tc>
      </w:tr>
      <w:tr w:rsidR="00AA3B86" w14:paraId="4892DF8E" w14:textId="77777777" w:rsidTr="00004691">
        <w:trPr>
          <w:trHeight w:val="375"/>
        </w:trPr>
        <w:tc>
          <w:tcPr>
            <w:tcW w:w="2628" w:type="dxa"/>
          </w:tcPr>
          <w:p w14:paraId="11015CA3" w14:textId="77777777" w:rsidR="00AA3B86" w:rsidRDefault="00AA3B86" w:rsidP="0000469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信息管理相关操作</w:t>
            </w:r>
          </w:p>
        </w:tc>
        <w:tc>
          <w:tcPr>
            <w:tcW w:w="3960" w:type="dxa"/>
          </w:tcPr>
          <w:p w14:paraId="7C4B8831" w14:textId="77777777" w:rsidR="00AA3B86" w:rsidRDefault="00AA3B86" w:rsidP="00004691">
            <w:pPr>
              <w:spacing w:line="360" w:lineRule="auto"/>
              <w:rPr>
                <w:sz w:val="24"/>
              </w:rPr>
            </w:pPr>
          </w:p>
        </w:tc>
        <w:tc>
          <w:tcPr>
            <w:tcW w:w="1934" w:type="dxa"/>
          </w:tcPr>
          <w:p w14:paraId="78B4BBBB" w14:textId="77777777" w:rsidR="00AA3B86" w:rsidRDefault="00AA3B86" w:rsidP="00004691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进行相应的操作</w:t>
            </w:r>
          </w:p>
        </w:tc>
      </w:tr>
    </w:tbl>
    <w:p w14:paraId="0DCE2CB9" w14:textId="77777777" w:rsidR="00AA3B86" w:rsidRDefault="00AA3B86" w:rsidP="00AA3B86">
      <w:pPr>
        <w:autoSpaceDE w:val="0"/>
        <w:autoSpaceDN w:val="0"/>
        <w:rPr>
          <w:rFonts w:ascii="宋体" w:hAnsi="宋体"/>
          <w:b/>
          <w:bCs/>
          <w:sz w:val="28"/>
          <w:szCs w:val="28"/>
        </w:rPr>
      </w:pPr>
      <w:r w:rsidRPr="00AA3B86">
        <w:rPr>
          <w:rFonts w:ascii="宋体" w:hAnsi="宋体" w:hint="eastAsia"/>
          <w:b/>
          <w:bCs/>
          <w:sz w:val="28"/>
          <w:szCs w:val="28"/>
        </w:rPr>
        <w:t>五、</w:t>
      </w:r>
      <w:r w:rsidR="00B03627" w:rsidRPr="00AA3B86">
        <w:rPr>
          <w:rFonts w:ascii="宋体" w:hAnsi="宋体" w:hint="eastAsia"/>
          <w:b/>
          <w:bCs/>
          <w:sz w:val="28"/>
          <w:szCs w:val="28"/>
        </w:rPr>
        <w:t>运行设计</w:t>
      </w:r>
      <w:bookmarkStart w:id="108" w:name="_Toc521464976"/>
      <w:bookmarkStart w:id="109" w:name="_Toc309320404"/>
      <w:bookmarkStart w:id="110" w:name="_Toc309326033"/>
      <w:bookmarkStart w:id="111" w:name="_Toc309330880"/>
      <w:bookmarkStart w:id="112" w:name="_Toc309330930"/>
      <w:bookmarkStart w:id="113" w:name="_Toc14335"/>
      <w:bookmarkStart w:id="114" w:name="_Toc29672"/>
      <w:bookmarkStart w:id="115" w:name="_Toc8776"/>
      <w:bookmarkStart w:id="116" w:name="_Toc17276"/>
      <w:bookmarkStart w:id="117" w:name="_Toc21065"/>
      <w:bookmarkStart w:id="118" w:name="_Toc30468"/>
      <w:bookmarkStart w:id="119" w:name="_Toc28434"/>
      <w:bookmarkStart w:id="120" w:name="_Toc26453"/>
      <w:bookmarkStart w:id="121" w:name="_Toc480"/>
      <w:bookmarkStart w:id="122" w:name="_Toc10515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7E64A421" w14:textId="4E44ABA5" w:rsidR="00B03627" w:rsidRPr="00AA3B86" w:rsidRDefault="00AA3B86" w:rsidP="00AA3B86">
      <w:pPr>
        <w:autoSpaceDE w:val="0"/>
        <w:autoSpaceDN w:val="0"/>
        <w:rPr>
          <w:rFonts w:ascii="宋体" w:hAnsi="宋体"/>
          <w:b/>
          <w:bCs/>
          <w:sz w:val="28"/>
          <w:szCs w:val="28"/>
        </w:rPr>
      </w:pPr>
      <w:r w:rsidRPr="00AA3B86">
        <w:rPr>
          <w:rFonts w:ascii="宋体" w:hAnsi="宋体" w:hint="eastAsia"/>
          <w:b/>
          <w:bCs/>
          <w:sz w:val="28"/>
          <w:szCs w:val="28"/>
        </w:rPr>
        <w:t>5</w:t>
      </w:r>
      <w:r w:rsidRPr="00AA3B86">
        <w:rPr>
          <w:rFonts w:ascii="宋体" w:hAnsi="宋体"/>
          <w:b/>
          <w:bCs/>
          <w:sz w:val="28"/>
          <w:szCs w:val="28"/>
        </w:rPr>
        <w:t xml:space="preserve">.1 </w:t>
      </w:r>
      <w:r w:rsidR="00B03627" w:rsidRPr="00AA3B86">
        <w:rPr>
          <w:rFonts w:ascii="宋体" w:hAnsi="宋体" w:hint="eastAsia"/>
          <w:b/>
          <w:bCs/>
          <w:sz w:val="28"/>
          <w:szCs w:val="28"/>
        </w:rPr>
        <w:t>运行模块组合</w:t>
      </w:r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14:paraId="0FE8BB83" w14:textId="77777777" w:rsidR="00AA3B86" w:rsidRDefault="00B03627" w:rsidP="00AA3B86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具体软件的运行模块组合为程序多窗口的运行环境，各个模块在软件运行过程中能较好的交换信息，处理数据。</w:t>
      </w:r>
      <w:bookmarkStart w:id="123" w:name="_Toc521464977"/>
      <w:bookmarkStart w:id="124" w:name="_Toc309320405"/>
      <w:bookmarkStart w:id="125" w:name="_Toc309326034"/>
      <w:bookmarkStart w:id="126" w:name="_Toc309330881"/>
      <w:bookmarkStart w:id="127" w:name="_Toc309330931"/>
      <w:bookmarkStart w:id="128" w:name="_Toc2045"/>
      <w:bookmarkStart w:id="129" w:name="_Toc27831"/>
      <w:bookmarkStart w:id="130" w:name="_Toc28074"/>
      <w:bookmarkStart w:id="131" w:name="_Toc4401"/>
      <w:bookmarkStart w:id="132" w:name="_Toc15704"/>
      <w:bookmarkStart w:id="133" w:name="_Toc10968"/>
      <w:bookmarkStart w:id="134" w:name="_Toc19647"/>
      <w:bookmarkStart w:id="135" w:name="_Toc30483"/>
      <w:bookmarkStart w:id="136" w:name="_Toc29251"/>
      <w:bookmarkStart w:id="137" w:name="_Toc9584"/>
    </w:p>
    <w:p w14:paraId="027B0215" w14:textId="6E6E3AFF" w:rsidR="00B03627" w:rsidRPr="00AA3B86" w:rsidRDefault="00AA3B86" w:rsidP="00AA3B86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AA3B86">
        <w:rPr>
          <w:rFonts w:ascii="宋体" w:hAnsi="宋体"/>
          <w:b/>
          <w:bCs/>
          <w:sz w:val="28"/>
          <w:szCs w:val="28"/>
        </w:rPr>
        <w:t>5</w:t>
      </w:r>
      <w:r w:rsidR="00B03627" w:rsidRPr="00AA3B86">
        <w:rPr>
          <w:rFonts w:ascii="宋体" w:hAnsi="宋体" w:hint="eastAsia"/>
          <w:b/>
          <w:bCs/>
          <w:sz w:val="28"/>
          <w:szCs w:val="28"/>
        </w:rPr>
        <w:t>.2  运行控制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</w:p>
    <w:p w14:paraId="597676D4" w14:textId="77777777" w:rsidR="00AA3B86" w:rsidRDefault="00B03627" w:rsidP="00AA3B86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软件运行时有较友好的界面，基本能够实现用户的数据处理要求。</w:t>
      </w:r>
      <w:bookmarkStart w:id="138" w:name="_Toc521464978"/>
      <w:bookmarkStart w:id="139" w:name="_Toc309320406"/>
      <w:bookmarkStart w:id="140" w:name="_Toc309326035"/>
      <w:bookmarkStart w:id="141" w:name="_Toc309330882"/>
      <w:bookmarkStart w:id="142" w:name="_Toc309330932"/>
      <w:bookmarkStart w:id="143" w:name="_Toc30301"/>
      <w:bookmarkStart w:id="144" w:name="_Toc104"/>
      <w:bookmarkStart w:id="145" w:name="_Toc31285"/>
      <w:bookmarkStart w:id="146" w:name="_Toc5285"/>
      <w:bookmarkStart w:id="147" w:name="_Toc18666"/>
      <w:bookmarkStart w:id="148" w:name="_Toc19641"/>
      <w:bookmarkStart w:id="149" w:name="_Toc13688"/>
      <w:bookmarkStart w:id="150" w:name="_Toc1865"/>
      <w:bookmarkStart w:id="151" w:name="_Toc24680"/>
      <w:bookmarkStart w:id="152" w:name="_Toc8365"/>
    </w:p>
    <w:p w14:paraId="0D0B6DFC" w14:textId="30B97FC7" w:rsidR="00B03627" w:rsidRPr="00AA3B86" w:rsidRDefault="00AA3B86" w:rsidP="00AA3B86">
      <w:pPr>
        <w:spacing w:line="360" w:lineRule="auto"/>
        <w:rPr>
          <w:rFonts w:ascii="宋体" w:hAnsi="宋体"/>
          <w:b/>
          <w:bCs/>
          <w:sz w:val="28"/>
          <w:szCs w:val="28"/>
        </w:rPr>
      </w:pPr>
      <w:r w:rsidRPr="00AA3B86">
        <w:rPr>
          <w:rFonts w:ascii="宋体" w:hAnsi="宋体"/>
          <w:b/>
          <w:bCs/>
          <w:sz w:val="28"/>
          <w:szCs w:val="28"/>
        </w:rPr>
        <w:t>5</w:t>
      </w:r>
      <w:r w:rsidR="00B03627" w:rsidRPr="00AA3B86">
        <w:rPr>
          <w:rFonts w:ascii="宋体" w:hAnsi="宋体" w:hint="eastAsia"/>
          <w:b/>
          <w:bCs/>
          <w:sz w:val="28"/>
          <w:szCs w:val="28"/>
        </w:rPr>
        <w:t>.3  运行时间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</w:p>
    <w:p w14:paraId="15C66FAC" w14:textId="77777777" w:rsidR="00AA3B86" w:rsidRDefault="00B03627" w:rsidP="00AA3B86">
      <w:pPr>
        <w:ind w:firstLine="420"/>
        <w:rPr>
          <w:sz w:val="24"/>
        </w:rPr>
      </w:pPr>
      <w:r>
        <w:rPr>
          <w:rFonts w:hint="eastAsia"/>
          <w:sz w:val="24"/>
        </w:rPr>
        <w:t>系统的运行时间基本可以达到要求。</w:t>
      </w:r>
      <w:bookmarkStart w:id="153" w:name="_Toc521464979"/>
      <w:bookmarkStart w:id="154" w:name="_Toc309320407"/>
      <w:bookmarkStart w:id="155" w:name="_Toc309326036"/>
      <w:bookmarkStart w:id="156" w:name="_Toc309330883"/>
      <w:bookmarkStart w:id="157" w:name="_Toc309330933"/>
      <w:bookmarkStart w:id="158" w:name="_Toc32096"/>
      <w:bookmarkStart w:id="159" w:name="_Toc29165"/>
      <w:bookmarkStart w:id="160" w:name="_Toc11246"/>
      <w:bookmarkStart w:id="161" w:name="_Toc15936"/>
      <w:bookmarkStart w:id="162" w:name="_Toc12328"/>
      <w:bookmarkStart w:id="163" w:name="_Toc8623"/>
      <w:bookmarkStart w:id="164" w:name="_Toc30206"/>
      <w:bookmarkStart w:id="165" w:name="_Toc28616"/>
      <w:bookmarkStart w:id="166" w:name="_Toc768"/>
      <w:bookmarkStart w:id="167" w:name="_Toc14442"/>
    </w:p>
    <w:p w14:paraId="56679941" w14:textId="77777777" w:rsidR="00AA3B86" w:rsidRDefault="00AA3B86" w:rsidP="00AA3B86">
      <w:pPr>
        <w:rPr>
          <w:b/>
          <w:bCs/>
          <w:sz w:val="28"/>
          <w:szCs w:val="28"/>
        </w:rPr>
      </w:pPr>
      <w:r w:rsidRPr="00AA3B86">
        <w:rPr>
          <w:rFonts w:hint="eastAsia"/>
          <w:b/>
          <w:bCs/>
          <w:sz w:val="28"/>
          <w:szCs w:val="28"/>
        </w:rPr>
        <w:t>六、</w:t>
      </w:r>
      <w:r w:rsidR="00B03627" w:rsidRPr="00AA3B86">
        <w:rPr>
          <w:rFonts w:hint="eastAsia"/>
          <w:b/>
          <w:bCs/>
          <w:sz w:val="28"/>
          <w:szCs w:val="28"/>
        </w:rPr>
        <w:t>系统数据结构</w:t>
      </w:r>
      <w:bookmarkStart w:id="168" w:name="_Toc27229"/>
      <w:bookmarkStart w:id="169" w:name="_Toc25283"/>
      <w:bookmarkStart w:id="170" w:name="_Toc26214"/>
      <w:bookmarkStart w:id="171" w:name="_Toc30839"/>
      <w:bookmarkStart w:id="172" w:name="_Toc19455"/>
      <w:bookmarkStart w:id="173" w:name="_Toc23280"/>
      <w:bookmarkStart w:id="174" w:name="_Toc1158"/>
      <w:bookmarkStart w:id="175" w:name="_Toc9364"/>
      <w:bookmarkStart w:id="176" w:name="_Toc4949"/>
      <w:bookmarkStart w:id="177" w:name="_Toc1414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</w:p>
    <w:p w14:paraId="39125885" w14:textId="2EB4FD3F" w:rsidR="00B03627" w:rsidRPr="00ED333C" w:rsidRDefault="00ED333C" w:rsidP="00ED333C">
      <w:pPr>
        <w:rPr>
          <w:rFonts w:ascii="宋体" w:hAnsi="宋体"/>
          <w:b/>
          <w:bCs/>
          <w:sz w:val="28"/>
          <w:szCs w:val="28"/>
        </w:rPr>
      </w:pPr>
      <w:bookmarkStart w:id="178" w:name="_Toc27627"/>
      <w:bookmarkStart w:id="179" w:name="_Toc30072"/>
      <w:bookmarkStart w:id="180" w:name="_Toc3823"/>
      <w:bookmarkStart w:id="181" w:name="_Toc26642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r w:rsidRPr="00ED333C">
        <w:rPr>
          <w:rFonts w:ascii="宋体" w:hAnsi="宋体" w:hint="eastAsia"/>
          <w:b/>
          <w:bCs/>
          <w:sz w:val="28"/>
          <w:szCs w:val="28"/>
        </w:rPr>
        <w:t>6</w:t>
      </w:r>
      <w:r w:rsidRPr="00ED333C">
        <w:rPr>
          <w:rFonts w:ascii="宋体" w:hAnsi="宋体"/>
          <w:b/>
          <w:bCs/>
          <w:sz w:val="28"/>
          <w:szCs w:val="28"/>
        </w:rPr>
        <w:t>.1</w:t>
      </w:r>
      <w:r w:rsidR="00B03627" w:rsidRPr="00ED333C">
        <w:rPr>
          <w:rFonts w:ascii="宋体" w:hAnsi="宋体" w:hint="eastAsia"/>
          <w:b/>
          <w:bCs/>
          <w:sz w:val="28"/>
          <w:szCs w:val="28"/>
        </w:rPr>
        <w:t>教务管理系统E-R图</w:t>
      </w:r>
      <w:bookmarkEnd w:id="178"/>
      <w:bookmarkEnd w:id="179"/>
      <w:bookmarkEnd w:id="180"/>
      <w:bookmarkEnd w:id="181"/>
    </w:p>
    <w:p w14:paraId="14581053" w14:textId="21074543" w:rsidR="00ED333C" w:rsidRPr="00ED333C" w:rsidRDefault="00B03627" w:rsidP="00ED333C">
      <w:pPr>
        <w:ind w:firstLine="435"/>
        <w:rPr>
          <w:rFonts w:hint="eastAsia"/>
        </w:rPr>
      </w:pPr>
      <w:r>
        <w:object w:dxaOrig="19479" w:dyaOrig="19969" w14:anchorId="1777C820">
          <v:shape id="_x0000_i1032" type="#_x0000_t75" style="width:414pt;height:426.6pt;mso-position-horizontal-relative:page;mso-position-vertical-relative:page" o:ole="">
            <v:imagedata r:id="rId22" o:title=""/>
          </v:shape>
          <o:OLEObject Type="Embed" ProgID="Visio.Drawing.11" ShapeID="_x0000_i1032" DrawAspect="Content" ObjectID="_1638976899" r:id="rId23"/>
        </w:object>
      </w:r>
      <w:bookmarkStart w:id="182" w:name="_Toc521464981"/>
      <w:bookmarkStart w:id="183" w:name="_Toc309320409"/>
      <w:bookmarkStart w:id="184" w:name="_Toc309326038"/>
      <w:bookmarkStart w:id="185" w:name="_Toc309330885"/>
      <w:bookmarkStart w:id="186" w:name="_Toc309330935"/>
      <w:bookmarkStart w:id="187" w:name="_Toc29701"/>
      <w:bookmarkStart w:id="188" w:name="_Toc7810"/>
      <w:bookmarkStart w:id="189" w:name="_Toc1798"/>
      <w:bookmarkStart w:id="190" w:name="_Toc2396"/>
      <w:bookmarkStart w:id="191" w:name="_Toc19493"/>
      <w:bookmarkStart w:id="192" w:name="_Toc28895"/>
      <w:bookmarkStart w:id="193" w:name="_Toc25542"/>
      <w:bookmarkStart w:id="194" w:name="_Toc21"/>
      <w:bookmarkStart w:id="195" w:name="_Toc11154"/>
      <w:bookmarkStart w:id="196" w:name="_Toc21891"/>
    </w:p>
    <w:p w14:paraId="6AD1D034" w14:textId="77777777" w:rsidR="00ED333C" w:rsidRDefault="00ED333C" w:rsidP="00BF35F5">
      <w:pPr>
        <w:spacing w:line="360" w:lineRule="exact"/>
        <w:rPr>
          <w:b/>
          <w:bCs/>
          <w:sz w:val="28"/>
          <w:szCs w:val="28"/>
        </w:rPr>
      </w:pPr>
    </w:p>
    <w:p w14:paraId="7B492DD7" w14:textId="77777777" w:rsidR="00ED333C" w:rsidRDefault="00ED333C">
      <w:pPr>
        <w:widowControl/>
        <w:jc w:val="lef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14:paraId="1AD1F3EB" w14:textId="23EBE164" w:rsidR="00C600A2" w:rsidRDefault="00ED333C" w:rsidP="00C600A2">
      <w:pPr>
        <w:widowControl/>
        <w:jc w:val="left"/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lastRenderedPageBreak/>
        <w:t>6</w:t>
      </w:r>
      <w:r>
        <w:rPr>
          <w:b/>
          <w:bCs/>
          <w:sz w:val="28"/>
          <w:szCs w:val="28"/>
        </w:rPr>
        <w:t>.2</w:t>
      </w:r>
      <w:r>
        <w:rPr>
          <w:rFonts w:hint="eastAsia"/>
          <w:b/>
          <w:bCs/>
          <w:sz w:val="28"/>
          <w:szCs w:val="28"/>
        </w:rPr>
        <w:t>类图</w:t>
      </w:r>
    </w:p>
    <w:p w14:paraId="3C288BF8" w14:textId="3B6251BC" w:rsidR="00B03627" w:rsidRPr="00BF35F5" w:rsidRDefault="00ED333C" w:rsidP="006D651B">
      <w:pPr>
        <w:widowControl/>
        <w:jc w:val="left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1659C70E" wp14:editId="3F15019E">
            <wp:extent cx="6017260" cy="4038600"/>
            <wp:effectExtent l="0" t="0" r="254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1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62" r="4330" b="4138"/>
                    <a:stretch/>
                  </pic:blipFill>
                  <pic:spPr bwMode="auto">
                    <a:xfrm>
                      <a:off x="0" y="0"/>
                      <a:ext cx="6064697" cy="40704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F35F5" w:rsidRPr="00BF35F5">
        <w:rPr>
          <w:rFonts w:hint="eastAsia"/>
          <w:b/>
          <w:bCs/>
          <w:sz w:val="28"/>
          <w:szCs w:val="28"/>
        </w:rPr>
        <w:t>七、</w:t>
      </w:r>
      <w:r w:rsidR="00B03627" w:rsidRPr="00BF35F5">
        <w:rPr>
          <w:rFonts w:hint="eastAsia"/>
          <w:b/>
          <w:bCs/>
          <w:sz w:val="28"/>
          <w:szCs w:val="28"/>
        </w:rPr>
        <w:t>物理结构设计</w:t>
      </w:r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</w:p>
    <w:p w14:paraId="7A8E6E79" w14:textId="74696C97" w:rsidR="00B03627" w:rsidRDefault="00B03627" w:rsidP="00B03627">
      <w:pPr>
        <w:ind w:firstLine="420"/>
        <w:rPr>
          <w:kern w:val="0"/>
          <w:sz w:val="24"/>
        </w:rPr>
      </w:pPr>
      <w:r>
        <w:rPr>
          <w:kern w:val="0"/>
          <w:sz w:val="24"/>
        </w:rPr>
        <w:t>系统的物理结构具体由数据库来设计与生成</w:t>
      </w:r>
      <w:r w:rsidR="00083A84">
        <w:rPr>
          <w:rFonts w:hint="eastAsia"/>
          <w:kern w:val="0"/>
          <w:sz w:val="24"/>
        </w:rPr>
        <w:t>。</w:t>
      </w:r>
    </w:p>
    <w:p w14:paraId="30EEB524" w14:textId="2876EFE9" w:rsidR="00BF35F5" w:rsidRDefault="00BF35F5" w:rsidP="00BF35F5">
      <w:pPr>
        <w:rPr>
          <w:b/>
          <w:bCs/>
          <w:sz w:val="28"/>
          <w:szCs w:val="28"/>
        </w:rPr>
      </w:pPr>
      <w:bookmarkStart w:id="197" w:name="_Toc521464983"/>
      <w:bookmarkStart w:id="198" w:name="_Toc309320410"/>
      <w:bookmarkStart w:id="199" w:name="_Toc309326039"/>
      <w:bookmarkStart w:id="200" w:name="_Toc309330886"/>
      <w:bookmarkStart w:id="201" w:name="_Toc309330936"/>
      <w:bookmarkStart w:id="202" w:name="_Toc8482"/>
      <w:bookmarkStart w:id="203" w:name="_Toc25903"/>
      <w:bookmarkStart w:id="204" w:name="_Toc14399"/>
      <w:bookmarkStart w:id="205" w:name="_Toc30004"/>
      <w:bookmarkStart w:id="206" w:name="_Toc21486"/>
      <w:bookmarkStart w:id="207" w:name="_Toc32575"/>
      <w:bookmarkStart w:id="208" w:name="_Toc17868"/>
      <w:bookmarkStart w:id="209" w:name="_Toc2149"/>
      <w:bookmarkStart w:id="210" w:name="_Toc29900"/>
      <w:bookmarkStart w:id="211" w:name="_Toc30226"/>
      <w:r w:rsidRPr="00BF35F5">
        <w:rPr>
          <w:rFonts w:hint="eastAsia"/>
          <w:b/>
          <w:bCs/>
          <w:kern w:val="0"/>
          <w:sz w:val="28"/>
          <w:szCs w:val="28"/>
        </w:rPr>
        <w:t>八、</w:t>
      </w:r>
      <w:r w:rsidR="00B03627" w:rsidRPr="00BF35F5">
        <w:rPr>
          <w:rFonts w:hint="eastAsia"/>
          <w:b/>
          <w:bCs/>
          <w:sz w:val="28"/>
          <w:szCs w:val="28"/>
        </w:rPr>
        <w:t>系统出错处理设计</w:t>
      </w:r>
      <w:bookmarkStart w:id="212" w:name="_Toc521464985"/>
      <w:bookmarkStart w:id="213" w:name="_Toc309320412"/>
      <w:bookmarkStart w:id="214" w:name="_Toc309326041"/>
      <w:bookmarkStart w:id="215" w:name="_Toc309330888"/>
      <w:bookmarkStart w:id="216" w:name="_Toc309330938"/>
      <w:bookmarkStart w:id="217" w:name="_Toc26001"/>
      <w:bookmarkStart w:id="218" w:name="_Toc25227"/>
      <w:bookmarkStart w:id="219" w:name="_Toc2722"/>
      <w:bookmarkStart w:id="220" w:name="_Toc4928"/>
      <w:bookmarkStart w:id="221" w:name="_Toc5586"/>
      <w:bookmarkStart w:id="222" w:name="_Toc12357"/>
      <w:bookmarkStart w:id="223" w:name="_Toc15808"/>
      <w:bookmarkStart w:id="224" w:name="_Toc12950"/>
      <w:bookmarkStart w:id="225" w:name="_Toc3741"/>
      <w:bookmarkStart w:id="226" w:name="_Toc441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</w:p>
    <w:p w14:paraId="75DE7EAE" w14:textId="721F34EE" w:rsidR="00CF72CA" w:rsidRPr="00CF72CA" w:rsidRDefault="00CF72CA" w:rsidP="00BF35F5">
      <w:pPr>
        <w:rPr>
          <w:rFonts w:ascii="宋体" w:hAnsi="宋体" w:hint="eastAsia"/>
          <w:b/>
          <w:bCs/>
          <w:sz w:val="28"/>
          <w:szCs w:val="28"/>
        </w:rPr>
      </w:pPr>
      <w:r>
        <w:rPr>
          <w:rFonts w:ascii="宋体" w:hAnsi="宋体"/>
          <w:b/>
          <w:bCs/>
          <w:sz w:val="28"/>
          <w:szCs w:val="28"/>
        </w:rPr>
        <w:t xml:space="preserve">8.1 </w:t>
      </w:r>
      <w:r w:rsidRPr="00BF35F5">
        <w:rPr>
          <w:rFonts w:ascii="宋体" w:hAnsi="宋体" w:hint="eastAsia"/>
          <w:b/>
          <w:bCs/>
          <w:sz w:val="28"/>
          <w:szCs w:val="28"/>
        </w:rPr>
        <w:t>出错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507"/>
      </w:tblGrid>
      <w:tr w:rsidR="00BF35F5" w14:paraId="14EE34DA" w14:textId="77777777" w:rsidTr="00004691">
        <w:tc>
          <w:tcPr>
            <w:tcW w:w="2840" w:type="dxa"/>
          </w:tcPr>
          <w:p w14:paraId="069B159E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错误登录信息</w:t>
            </w:r>
          </w:p>
        </w:tc>
        <w:tc>
          <w:tcPr>
            <w:tcW w:w="2841" w:type="dxa"/>
          </w:tcPr>
          <w:p w14:paraId="06990AB8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提示错误登录信息</w:t>
            </w:r>
          </w:p>
        </w:tc>
        <w:tc>
          <w:tcPr>
            <w:tcW w:w="2507" w:type="dxa"/>
          </w:tcPr>
          <w:p w14:paraId="383CF0CA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返回登录界面</w:t>
            </w:r>
          </w:p>
        </w:tc>
      </w:tr>
      <w:tr w:rsidR="00BF35F5" w14:paraId="573AC958" w14:textId="77777777" w:rsidTr="00004691">
        <w:tc>
          <w:tcPr>
            <w:tcW w:w="2840" w:type="dxa"/>
          </w:tcPr>
          <w:p w14:paraId="116E3CE8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输入错误的数据</w:t>
            </w:r>
          </w:p>
        </w:tc>
        <w:tc>
          <w:tcPr>
            <w:tcW w:w="2841" w:type="dxa"/>
          </w:tcPr>
          <w:p w14:paraId="4D233C1D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提示数据错误信息</w:t>
            </w:r>
          </w:p>
        </w:tc>
        <w:tc>
          <w:tcPr>
            <w:tcW w:w="2507" w:type="dxa"/>
          </w:tcPr>
          <w:p w14:paraId="5BC60857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提示重新输入数据</w:t>
            </w:r>
          </w:p>
        </w:tc>
      </w:tr>
      <w:tr w:rsidR="00BF35F5" w14:paraId="1CD7B670" w14:textId="77777777" w:rsidTr="00004691">
        <w:trPr>
          <w:trHeight w:val="231"/>
        </w:trPr>
        <w:tc>
          <w:tcPr>
            <w:tcW w:w="2840" w:type="dxa"/>
          </w:tcPr>
          <w:p w14:paraId="054B29B6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打印不成功</w:t>
            </w:r>
          </w:p>
        </w:tc>
        <w:tc>
          <w:tcPr>
            <w:tcW w:w="2841" w:type="dxa"/>
          </w:tcPr>
          <w:p w14:paraId="2F8BDE72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系统提示打印不成功信息</w:t>
            </w:r>
          </w:p>
        </w:tc>
        <w:tc>
          <w:tcPr>
            <w:tcW w:w="2507" w:type="dxa"/>
          </w:tcPr>
          <w:p w14:paraId="23E17F27" w14:textId="77777777" w:rsidR="00BF35F5" w:rsidRDefault="00BF35F5" w:rsidP="00004691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进行重新打印操作</w:t>
            </w:r>
          </w:p>
        </w:tc>
      </w:tr>
    </w:tbl>
    <w:p w14:paraId="1AED472F" w14:textId="50A7E35E" w:rsidR="00B03627" w:rsidRPr="00BF35F5" w:rsidRDefault="00BF35F5" w:rsidP="00BF35F5">
      <w:pPr>
        <w:rPr>
          <w:rFonts w:ascii="宋体" w:hAnsi="宋体"/>
          <w:b/>
          <w:bCs/>
          <w:kern w:val="0"/>
          <w:sz w:val="28"/>
          <w:szCs w:val="28"/>
        </w:rPr>
      </w:pPr>
      <w:r w:rsidRPr="00BF35F5">
        <w:rPr>
          <w:rFonts w:ascii="宋体" w:hAnsi="宋体"/>
          <w:b/>
          <w:bCs/>
          <w:sz w:val="28"/>
          <w:szCs w:val="28"/>
        </w:rPr>
        <w:t>8</w:t>
      </w:r>
      <w:r w:rsidR="00B03627" w:rsidRPr="00BF35F5">
        <w:rPr>
          <w:rFonts w:ascii="宋体" w:hAnsi="宋体" w:hint="eastAsia"/>
          <w:b/>
          <w:bCs/>
          <w:sz w:val="28"/>
          <w:szCs w:val="28"/>
        </w:rPr>
        <w:t>.2  补救措施</w:t>
      </w:r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</w:p>
    <w:p w14:paraId="0DDE3B11" w14:textId="7B782350" w:rsidR="00CA101D" w:rsidRPr="00ED333C" w:rsidRDefault="00B03627" w:rsidP="00B03627">
      <w:pPr>
        <w:rPr>
          <w:rFonts w:hint="eastAsia"/>
          <w:kern w:val="0"/>
          <w:sz w:val="24"/>
        </w:rPr>
      </w:pPr>
      <w:r>
        <w:rPr>
          <w:kern w:val="0"/>
          <w:sz w:val="24"/>
        </w:rPr>
        <w:t>由于数据在数据库中已经有备份，故在系统出错后可以依靠数据库的恢复功能，并且依靠日志文件使系统再启动，就算系统崩溃数据也不会丢失或遭到破坏。但有可能占用更多的数据存储空间，权衡措施由用户来决定</w:t>
      </w:r>
      <w:r>
        <w:rPr>
          <w:rFonts w:hint="eastAsia"/>
          <w:kern w:val="0"/>
          <w:sz w:val="24"/>
        </w:rPr>
        <w:t>。</w:t>
      </w:r>
    </w:p>
    <w:sectPr w:rsidR="00CA101D" w:rsidRPr="00ED333C"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F419DA" w14:textId="77777777" w:rsidR="00132E1B" w:rsidRDefault="00132E1B" w:rsidP="00B03627">
      <w:r>
        <w:separator/>
      </w:r>
    </w:p>
  </w:endnote>
  <w:endnote w:type="continuationSeparator" w:id="0">
    <w:p w14:paraId="60ADCC2F" w14:textId="77777777" w:rsidR="00132E1B" w:rsidRDefault="00132E1B" w:rsidP="00B036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19569046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03972972" w14:textId="648D7F83" w:rsidR="00083A84" w:rsidRDefault="00083A84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94E448D" w14:textId="77777777" w:rsidR="00083A84" w:rsidRDefault="00083A8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1AFBB7" w14:textId="77777777" w:rsidR="00132E1B" w:rsidRDefault="00132E1B" w:rsidP="00B03627">
      <w:r>
        <w:separator/>
      </w:r>
    </w:p>
  </w:footnote>
  <w:footnote w:type="continuationSeparator" w:id="0">
    <w:p w14:paraId="612613DF" w14:textId="77777777" w:rsidR="00132E1B" w:rsidRDefault="00132E1B" w:rsidP="00B036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F718DB"/>
    <w:multiLevelType w:val="multilevel"/>
    <w:tmpl w:val="D12290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2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 w15:restartNumberingAfterBreak="0">
    <w:nsid w:val="05CC13F8"/>
    <w:multiLevelType w:val="multilevel"/>
    <w:tmpl w:val="71D0BF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20" w:hanging="1800"/>
      </w:pPr>
      <w:rPr>
        <w:rFonts w:hint="default"/>
      </w:rPr>
    </w:lvl>
  </w:abstractNum>
  <w:abstractNum w:abstractNumId="2" w15:restartNumberingAfterBreak="0">
    <w:nsid w:val="133E5EBA"/>
    <w:multiLevelType w:val="hybridMultilevel"/>
    <w:tmpl w:val="0840B87C"/>
    <w:lvl w:ilvl="0" w:tplc="676641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70F43B9"/>
    <w:multiLevelType w:val="hybridMultilevel"/>
    <w:tmpl w:val="4A38B68C"/>
    <w:lvl w:ilvl="0" w:tplc="2CB221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48007A5E"/>
    <w:multiLevelType w:val="multilevel"/>
    <w:tmpl w:val="9B26892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6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20" w:hanging="1800"/>
      </w:pPr>
      <w:rPr>
        <w:rFonts w:hint="default"/>
      </w:rPr>
    </w:lvl>
  </w:abstractNum>
  <w:abstractNum w:abstractNumId="5" w15:restartNumberingAfterBreak="0">
    <w:nsid w:val="4B4B4295"/>
    <w:multiLevelType w:val="singleLevel"/>
    <w:tmpl w:val="00000000"/>
    <w:lvl w:ilvl="0">
      <w:start w:val="14"/>
      <w:numFmt w:val="decimal"/>
      <w:suff w:val="nothing"/>
      <w:lvlText w:val="%1、"/>
      <w:lvlJc w:val="left"/>
    </w:lvl>
  </w:abstractNum>
  <w:abstractNum w:abstractNumId="6" w15:restartNumberingAfterBreak="0">
    <w:nsid w:val="652164BB"/>
    <w:multiLevelType w:val="hybridMultilevel"/>
    <w:tmpl w:val="48647DB8"/>
    <w:lvl w:ilvl="0" w:tplc="380A2B5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0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38A"/>
    <w:rsid w:val="00083A84"/>
    <w:rsid w:val="000A1EBA"/>
    <w:rsid w:val="00132E1B"/>
    <w:rsid w:val="00286418"/>
    <w:rsid w:val="0035260F"/>
    <w:rsid w:val="0045511D"/>
    <w:rsid w:val="00466503"/>
    <w:rsid w:val="004F2FD2"/>
    <w:rsid w:val="00592741"/>
    <w:rsid w:val="005B338A"/>
    <w:rsid w:val="00622FAC"/>
    <w:rsid w:val="006D651B"/>
    <w:rsid w:val="00706CAD"/>
    <w:rsid w:val="008E78A4"/>
    <w:rsid w:val="00AA3B86"/>
    <w:rsid w:val="00B024CF"/>
    <w:rsid w:val="00B03627"/>
    <w:rsid w:val="00BF35F5"/>
    <w:rsid w:val="00C161C5"/>
    <w:rsid w:val="00C600A2"/>
    <w:rsid w:val="00C84022"/>
    <w:rsid w:val="00CA101D"/>
    <w:rsid w:val="00CF4069"/>
    <w:rsid w:val="00CF72CA"/>
    <w:rsid w:val="00D43AB3"/>
    <w:rsid w:val="00ED33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5E9D8F"/>
  <w15:chartTrackingRefBased/>
  <w15:docId w15:val="{C2E4426F-ADDE-4AC5-8090-97AA8E45EA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362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B03627"/>
    <w:pPr>
      <w:keepNext/>
      <w:keepLines/>
      <w:spacing w:before="340" w:after="330" w:line="360" w:lineRule="auto"/>
      <w:jc w:val="center"/>
      <w:outlineLvl w:val="0"/>
    </w:pPr>
    <w:rPr>
      <w:rFonts w:eastAsia="黑体"/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qFormat/>
    <w:rsid w:val="00B03627"/>
    <w:pPr>
      <w:keepNext/>
      <w:keepLines/>
      <w:spacing w:before="260" w:after="260" w:line="413" w:lineRule="auto"/>
      <w:jc w:val="left"/>
      <w:outlineLvl w:val="1"/>
    </w:pPr>
    <w:rPr>
      <w:rFonts w:ascii="Arial" w:eastAsia="黑体" w:hAnsi="Arial"/>
      <w:b/>
      <w:bCs/>
      <w:sz w:val="36"/>
      <w:szCs w:val="32"/>
    </w:rPr>
  </w:style>
  <w:style w:type="paragraph" w:styleId="3">
    <w:name w:val="heading 3"/>
    <w:basedOn w:val="a"/>
    <w:next w:val="a"/>
    <w:link w:val="30"/>
    <w:qFormat/>
    <w:rsid w:val="00B03627"/>
    <w:pPr>
      <w:keepNext/>
      <w:keepLines/>
      <w:spacing w:before="260" w:after="260" w:line="413" w:lineRule="auto"/>
      <w:outlineLvl w:val="2"/>
    </w:pPr>
    <w:rPr>
      <w:rFonts w:eastAsia="黑体"/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B03627"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036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0362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036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03627"/>
    <w:rPr>
      <w:sz w:val="18"/>
      <w:szCs w:val="18"/>
    </w:rPr>
  </w:style>
  <w:style w:type="character" w:customStyle="1" w:styleId="10">
    <w:name w:val="标题 1 字符"/>
    <w:basedOn w:val="a0"/>
    <w:link w:val="1"/>
    <w:rsid w:val="00B03627"/>
    <w:rPr>
      <w:rFonts w:ascii="Times New Roman" w:eastAsia="黑体" w:hAnsi="Times New Roman" w:cs="Times New Roman"/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rsid w:val="00B03627"/>
    <w:rPr>
      <w:rFonts w:ascii="Arial" w:eastAsia="黑体" w:hAnsi="Arial" w:cs="Times New Roman"/>
      <w:b/>
      <w:bCs/>
      <w:sz w:val="36"/>
      <w:szCs w:val="32"/>
    </w:rPr>
  </w:style>
  <w:style w:type="character" w:customStyle="1" w:styleId="30">
    <w:name w:val="标题 3 字符"/>
    <w:basedOn w:val="a0"/>
    <w:link w:val="3"/>
    <w:rsid w:val="00B03627"/>
    <w:rPr>
      <w:rFonts w:ascii="Times New Roman" w:eastAsia="黑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B03627"/>
    <w:rPr>
      <w:rFonts w:ascii="Arial" w:eastAsia="黑体" w:hAnsi="Arial" w:cs="Times New Roman"/>
      <w:b/>
      <w:bCs/>
      <w:sz w:val="28"/>
      <w:szCs w:val="28"/>
    </w:rPr>
  </w:style>
  <w:style w:type="character" w:styleId="a7">
    <w:name w:val="Hyperlink"/>
    <w:basedOn w:val="a0"/>
    <w:rsid w:val="00B03627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45511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3</Pages>
  <Words>1197</Words>
  <Characters>6824</Characters>
  <Application>Microsoft Office Word</Application>
  <DocSecurity>0</DocSecurity>
  <Lines>56</Lines>
  <Paragraphs>16</Paragraphs>
  <ScaleCrop>false</ScaleCrop>
  <Company/>
  <LinksUpToDate>false</LinksUpToDate>
  <CharactersWithSpaces>8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456805666@qq.com</dc:creator>
  <cp:keywords/>
  <dc:description/>
  <cp:lastModifiedBy>1456805666@qq.com</cp:lastModifiedBy>
  <cp:revision>19</cp:revision>
  <dcterms:created xsi:type="dcterms:W3CDTF">2019-12-26T14:26:00Z</dcterms:created>
  <dcterms:modified xsi:type="dcterms:W3CDTF">2019-12-27T10:34:00Z</dcterms:modified>
</cp:coreProperties>
</file>